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0103E" w:rsidRPr="00D91DD4" w:rsidRDefault="004D6015" w:rsidP="00D91DD4">
      <w:pPr>
        <w:jc w:val="center"/>
        <w:rPr>
          <w:rFonts w:eastAsia="標楷體" w:hint="eastAsia"/>
        </w:rPr>
      </w:pPr>
      <w:bookmarkStart w:id="0" w:name="_GoBack"/>
      <w:r>
        <w:rPr>
          <w:rFonts w:eastAsia="標楷體" w:hint="eastAsia"/>
        </w:rPr>
        <w:t>MIAT</w:t>
      </w:r>
      <w:r>
        <w:rPr>
          <w:rFonts w:eastAsia="標楷體" w:hint="eastAsia"/>
        </w:rPr>
        <w:t>方法論</w:t>
      </w:r>
      <w:r w:rsidR="00D91DD4">
        <w:rPr>
          <w:rFonts w:eastAsia="標楷體" w:hint="eastAsia"/>
        </w:rPr>
        <w:t>系統設計案例</w:t>
      </w:r>
    </w:p>
    <w:bookmarkEnd w:id="0"/>
    <w:p w:rsidR="00280CDC" w:rsidRPr="00BD345E" w:rsidRDefault="004D6015" w:rsidP="00890006">
      <w:pPr>
        <w:jc w:val="center"/>
        <w:rPr>
          <w:rFonts w:eastAsia="標楷體"/>
          <w:b/>
          <w:sz w:val="36"/>
          <w:szCs w:val="36"/>
        </w:rPr>
      </w:pPr>
      <w:r w:rsidRPr="0021090A">
        <w:rPr>
          <w:rFonts w:eastAsia="標楷體"/>
          <w:b/>
          <w:sz w:val="32"/>
          <w:szCs w:val="36"/>
        </w:rPr>
        <w:t>ADPHE_SHE</w:t>
      </w:r>
      <w:r>
        <w:rPr>
          <w:rFonts w:eastAsia="標楷體" w:hint="eastAsia"/>
          <w:b/>
          <w:sz w:val="32"/>
          <w:szCs w:val="36"/>
        </w:rPr>
        <w:t>影像增強演算法</w:t>
      </w:r>
      <w:r w:rsidR="00D91DD4">
        <w:rPr>
          <w:rFonts w:eastAsia="標楷體" w:hint="eastAsia"/>
          <w:b/>
          <w:sz w:val="32"/>
          <w:szCs w:val="36"/>
        </w:rPr>
        <w:t>軟體高階合成</w:t>
      </w:r>
    </w:p>
    <w:p w:rsidR="004D6015" w:rsidRDefault="004D6015" w:rsidP="004D6015">
      <w:pPr>
        <w:jc w:val="center"/>
        <w:rPr>
          <w:rFonts w:eastAsia="標楷體" w:hint="eastAsia"/>
        </w:rPr>
      </w:pPr>
      <w:r w:rsidRPr="00BD345E">
        <w:rPr>
          <w:rFonts w:eastAsia="標楷體" w:hint="eastAsia"/>
        </w:rPr>
        <w:t>學生：</w:t>
      </w:r>
      <w:proofErr w:type="gramStart"/>
      <w:r>
        <w:rPr>
          <w:rFonts w:eastAsia="標楷體" w:hint="eastAsia"/>
        </w:rPr>
        <w:t>1</w:t>
      </w:r>
      <w:r>
        <w:rPr>
          <w:rFonts w:eastAsia="標楷體"/>
        </w:rPr>
        <w:t>04522065</w:t>
      </w:r>
      <w:r w:rsidRPr="00BD345E">
        <w:rPr>
          <w:rFonts w:eastAsia="標楷體" w:hint="eastAsia"/>
        </w:rPr>
        <w:t>張翔</w:t>
      </w:r>
      <w:proofErr w:type="gramEnd"/>
      <w:r w:rsidRPr="00BD345E">
        <w:rPr>
          <w:rFonts w:eastAsia="標楷體" w:hint="eastAsia"/>
        </w:rPr>
        <w:t>珳</w:t>
      </w:r>
    </w:p>
    <w:p w:rsidR="0000720F" w:rsidRDefault="004D6015" w:rsidP="00BD345E">
      <w:pPr>
        <w:jc w:val="center"/>
        <w:rPr>
          <w:rFonts w:eastAsia="標楷體"/>
        </w:rPr>
      </w:pPr>
      <w:r>
        <w:rPr>
          <w:rFonts w:eastAsia="標楷體" w:hint="eastAsia"/>
        </w:rPr>
        <w:t>指導</w:t>
      </w:r>
      <w:r w:rsidR="00890006">
        <w:rPr>
          <w:rFonts w:eastAsia="標楷體" w:hint="eastAsia"/>
        </w:rPr>
        <w:t>教授：陳慶瀚</w:t>
      </w:r>
      <w:r w:rsidR="00280CDC" w:rsidRPr="00BD345E">
        <w:rPr>
          <w:rFonts w:eastAsia="標楷體" w:hint="eastAsia"/>
        </w:rPr>
        <w:t>教授</w:t>
      </w:r>
    </w:p>
    <w:p w:rsidR="007423DE" w:rsidRPr="00BD345E" w:rsidRDefault="007423DE" w:rsidP="00BD345E">
      <w:pPr>
        <w:rPr>
          <w:rFonts w:eastAsia="標楷體"/>
        </w:rPr>
      </w:pPr>
    </w:p>
    <w:p w:rsidR="007423DE" w:rsidRPr="00D40490" w:rsidRDefault="00BE29D3" w:rsidP="00BE29D3">
      <w:pPr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t>1.</w:t>
      </w:r>
      <w:r w:rsidR="004D6015" w:rsidRPr="004D6015">
        <w:rPr>
          <w:rFonts w:eastAsia="標楷體" w:hint="eastAsia"/>
          <w:b/>
          <w:bCs/>
          <w:sz w:val="28"/>
          <w:szCs w:val="28"/>
        </w:rPr>
        <w:t>影像增強演算法</w:t>
      </w:r>
      <w:r w:rsidR="004D6015" w:rsidRPr="004D6015">
        <w:rPr>
          <w:rFonts w:eastAsia="標楷體"/>
          <w:b/>
          <w:sz w:val="28"/>
          <w:szCs w:val="28"/>
        </w:rPr>
        <w:t>ADPHE_SHE</w:t>
      </w:r>
    </w:p>
    <w:p w:rsidR="00FA69A1" w:rsidRDefault="00175936" w:rsidP="00095C78">
      <w:pPr>
        <w:jc w:val="both"/>
        <w:rPr>
          <w:rFonts w:eastAsia="標楷體" w:cs="Arial"/>
          <w:color w:val="222222"/>
          <w:szCs w:val="21"/>
          <w:shd w:val="clear" w:color="auto" w:fill="FFFFFF"/>
        </w:rPr>
      </w:pPr>
      <w:r>
        <w:rPr>
          <w:rFonts w:eastAsia="標楷體" w:cs="Arial" w:hint="eastAsia"/>
          <w:color w:val="222222"/>
          <w:szCs w:val="21"/>
          <w:shd w:val="clear" w:color="auto" w:fill="FFFFFF"/>
        </w:rPr>
        <w:t xml:space="preserve">　　</w:t>
      </w:r>
      <w:r w:rsidR="00456AFA" w:rsidRPr="006001D8">
        <w:rPr>
          <w:rFonts w:eastAsia="標楷體" w:cs="Arial"/>
          <w:color w:val="222222"/>
          <w:szCs w:val="21"/>
          <w:shd w:val="clear" w:color="auto" w:fill="FFFFFF"/>
        </w:rPr>
        <w:t>A new adaptive contrast enhancement algorithm for infrared images based on double plateaus histogram equalization</w:t>
      </w:r>
      <w:r>
        <w:rPr>
          <w:rFonts w:eastAsia="標楷體" w:cs="Arial"/>
          <w:color w:val="222222"/>
          <w:szCs w:val="21"/>
          <w:shd w:val="clear" w:color="auto" w:fill="FFFFFF"/>
        </w:rPr>
        <w:t>[1]</w:t>
      </w:r>
      <w:r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6001D8" w:rsidRPr="006001D8">
        <w:rPr>
          <w:rFonts w:eastAsia="標楷體" w:cs="Arial" w:hint="eastAsia"/>
          <w:color w:val="222222"/>
          <w:szCs w:val="21"/>
          <w:shd w:val="clear" w:color="auto" w:fill="FFFFFF"/>
        </w:rPr>
        <w:t>一種</w:t>
      </w:r>
      <w:r w:rsidR="00456AFA" w:rsidRPr="006001D8">
        <w:rPr>
          <w:rFonts w:eastAsia="標楷體" w:cs="Arial"/>
          <w:color w:val="222222"/>
          <w:szCs w:val="21"/>
          <w:shd w:val="clear" w:color="auto" w:fill="FFFFFF"/>
        </w:rPr>
        <w:t>自適應</w:t>
      </w:r>
      <w:r w:rsidR="00456AFA" w:rsidRPr="006001D8">
        <w:rPr>
          <w:rFonts w:eastAsia="標楷體" w:cs="Arial" w:hint="eastAsia"/>
          <w:color w:val="222222"/>
          <w:szCs w:val="21"/>
          <w:shd w:val="clear" w:color="auto" w:fill="FFFFFF"/>
        </w:rPr>
        <w:t>雙</w:t>
      </w:r>
      <w:r w:rsidR="00456AFA" w:rsidRPr="006001D8">
        <w:rPr>
          <w:rFonts w:eastAsia="標楷體" w:cs="Arial"/>
          <w:color w:val="222222"/>
          <w:szCs w:val="21"/>
          <w:shd w:val="clear" w:color="auto" w:fill="FFFFFF"/>
        </w:rPr>
        <w:t>門檻直方圖均勻化</w:t>
      </w:r>
      <w:r w:rsidR="006001D8" w:rsidRPr="006001D8">
        <w:rPr>
          <w:rFonts w:eastAsia="標楷體" w:cs="Arial" w:hint="eastAsia"/>
          <w:color w:val="222222"/>
          <w:szCs w:val="21"/>
          <w:shd w:val="clear" w:color="auto" w:fill="FFFFFF"/>
        </w:rPr>
        <w:t>的方法</w:t>
      </w:r>
      <w:r w:rsidR="00E66D19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5C4669">
        <w:rPr>
          <w:rFonts w:eastAsia="標楷體" w:cs="Arial" w:hint="eastAsia"/>
          <w:color w:val="222222"/>
          <w:szCs w:val="21"/>
          <w:shd w:val="clear" w:color="auto" w:fill="FFFFFF"/>
        </w:rPr>
        <w:t>並將它和</w:t>
      </w:r>
      <w:r w:rsidR="00DF124B">
        <w:rPr>
          <w:rFonts w:eastAsia="標楷體" w:hint="eastAsia"/>
        </w:rPr>
        <w:t>SHE[3]</w:t>
      </w:r>
      <w:r w:rsidR="00DF124B">
        <w:rPr>
          <w:rFonts w:eastAsia="標楷體" w:hint="eastAsia"/>
        </w:rPr>
        <w:t>方法結合</w:t>
      </w:r>
      <w:r w:rsidR="00F75960">
        <w:rPr>
          <w:rFonts w:eastAsia="標楷體" w:hint="eastAsia"/>
        </w:rPr>
        <w:t>，</w:t>
      </w:r>
      <w:r w:rsidR="00BA5205">
        <w:rPr>
          <w:rFonts w:eastAsia="標楷體" w:hint="eastAsia"/>
        </w:rPr>
        <w:t>進而</w:t>
      </w:r>
      <w:r w:rsidR="00362E28">
        <w:rPr>
          <w:rFonts w:eastAsia="標楷體" w:hint="eastAsia"/>
        </w:rPr>
        <w:t>解決</w:t>
      </w:r>
      <w:r w:rsidR="00DD3D2F">
        <w:rPr>
          <w:rFonts w:eastAsia="標楷體" w:hint="eastAsia"/>
        </w:rPr>
        <w:t>最</w:t>
      </w:r>
      <w:r w:rsidR="00DD7F6E">
        <w:rPr>
          <w:rFonts w:eastAsia="標楷體" w:hint="eastAsia"/>
        </w:rPr>
        <w:t>低值</w:t>
      </w:r>
      <w:r w:rsidR="00E3014D">
        <w:rPr>
          <w:rFonts w:eastAsia="標楷體" w:hint="eastAsia"/>
        </w:rPr>
        <w:t>和</w:t>
      </w:r>
      <w:r w:rsidR="00DD3D2F">
        <w:rPr>
          <w:rFonts w:eastAsia="標楷體" w:hint="eastAsia"/>
        </w:rPr>
        <w:t>最</w:t>
      </w:r>
      <w:r w:rsidR="00E3014D">
        <w:rPr>
          <w:rFonts w:eastAsia="標楷體" w:hint="eastAsia"/>
        </w:rPr>
        <w:t>高值灰階數量</w:t>
      </w:r>
      <w:r w:rsidR="00DD7F6E">
        <w:rPr>
          <w:rFonts w:eastAsia="標楷體" w:hint="eastAsia"/>
        </w:rPr>
        <w:t>過高</w:t>
      </w:r>
      <w:r w:rsidR="009448E7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E7565D">
        <w:rPr>
          <w:rFonts w:eastAsia="標楷體" w:cs="Arial" w:hint="eastAsia"/>
          <w:color w:val="222222"/>
          <w:szCs w:val="21"/>
          <w:shd w:val="clear" w:color="auto" w:fill="FFFFFF"/>
        </w:rPr>
        <w:t>最後</w:t>
      </w:r>
      <w:r>
        <w:rPr>
          <w:rFonts w:eastAsia="標楷體" w:cs="Arial" w:hint="eastAsia"/>
          <w:color w:val="222222"/>
          <w:szCs w:val="21"/>
          <w:shd w:val="clear" w:color="auto" w:fill="FFFFFF"/>
        </w:rPr>
        <w:t>以此</w:t>
      </w:r>
      <w:r w:rsidR="000305A3">
        <w:rPr>
          <w:rFonts w:eastAsia="標楷體" w:cs="Arial" w:hint="eastAsia"/>
          <w:color w:val="222222"/>
          <w:szCs w:val="21"/>
          <w:shd w:val="clear" w:color="auto" w:fill="FFFFFF"/>
        </w:rPr>
        <w:t>兩篇</w:t>
      </w:r>
      <w:r>
        <w:rPr>
          <w:rFonts w:eastAsia="標楷體" w:cs="Arial" w:hint="eastAsia"/>
          <w:color w:val="222222"/>
          <w:szCs w:val="21"/>
          <w:shd w:val="clear" w:color="auto" w:fill="FFFFFF"/>
        </w:rPr>
        <w:t>論文</w:t>
      </w:r>
      <w:r w:rsidR="0059168C">
        <w:rPr>
          <w:rFonts w:eastAsia="標楷體" w:cs="Arial" w:hint="eastAsia"/>
          <w:color w:val="222222"/>
          <w:szCs w:val="21"/>
          <w:shd w:val="clear" w:color="auto" w:fill="FFFFFF"/>
        </w:rPr>
        <w:t>方法</w:t>
      </w:r>
      <w:r w:rsidR="00FA69A1" w:rsidRPr="006B11DF">
        <w:rPr>
          <w:rFonts w:eastAsia="標楷體" w:cs="Arial" w:hint="eastAsia"/>
          <w:color w:val="222222"/>
          <w:szCs w:val="21"/>
          <w:shd w:val="clear" w:color="auto" w:fill="FFFFFF"/>
        </w:rPr>
        <w:t>練習</w:t>
      </w:r>
      <w:r w:rsidR="00FA69A1" w:rsidRPr="006B11DF">
        <w:rPr>
          <w:rFonts w:eastAsia="標楷體" w:cs="Arial"/>
          <w:color w:val="222222"/>
          <w:szCs w:val="21"/>
          <w:shd w:val="clear" w:color="auto" w:fill="FFFFFF"/>
        </w:rPr>
        <w:t>GRAFCET</w:t>
      </w:r>
      <w:r w:rsidR="00FA69A1" w:rsidRPr="006B11DF">
        <w:rPr>
          <w:rFonts w:eastAsia="標楷體" w:cs="Arial"/>
          <w:color w:val="222222"/>
          <w:szCs w:val="21"/>
          <w:shd w:val="clear" w:color="auto" w:fill="FFFFFF"/>
        </w:rPr>
        <w:t>建模，</w:t>
      </w:r>
      <w:r w:rsidR="009448E7">
        <w:rPr>
          <w:rFonts w:eastAsia="標楷體" w:cs="Arial" w:hint="eastAsia"/>
          <w:color w:val="222222"/>
          <w:szCs w:val="21"/>
          <w:shd w:val="clear" w:color="auto" w:fill="FFFFFF"/>
        </w:rPr>
        <w:t>將其軟體高階合成</w:t>
      </w:r>
      <w:r w:rsidR="002E4DA9">
        <w:rPr>
          <w:rFonts w:eastAsia="標楷體" w:cs="Arial" w:hint="eastAsia"/>
          <w:color w:val="222222"/>
          <w:szCs w:val="21"/>
          <w:shd w:val="clear" w:color="auto" w:fill="FFFFFF"/>
        </w:rPr>
        <w:t>[</w:t>
      </w:r>
      <w:r w:rsidR="002E4DA9">
        <w:rPr>
          <w:rFonts w:eastAsia="標楷體" w:cs="Arial"/>
          <w:color w:val="222222"/>
          <w:szCs w:val="21"/>
          <w:shd w:val="clear" w:color="auto" w:fill="FFFFFF"/>
        </w:rPr>
        <w:t>2</w:t>
      </w:r>
      <w:r w:rsidR="002E4DA9">
        <w:rPr>
          <w:rFonts w:eastAsia="標楷體" w:cs="Arial" w:hint="eastAsia"/>
          <w:color w:val="222222"/>
          <w:szCs w:val="21"/>
          <w:shd w:val="clear" w:color="auto" w:fill="FFFFFF"/>
        </w:rPr>
        <w:t>]</w:t>
      </w:r>
      <w:r w:rsidR="009F4D0C">
        <w:rPr>
          <w:rFonts w:eastAsia="標楷體" w:cs="Arial" w:hint="eastAsia"/>
          <w:color w:val="222222"/>
          <w:szCs w:val="21"/>
          <w:shd w:val="clear" w:color="auto" w:fill="FFFFFF"/>
        </w:rPr>
        <w:t>，驗證輸出結果</w:t>
      </w:r>
      <w:r w:rsidR="00FA69A1" w:rsidRPr="006B11DF">
        <w:rPr>
          <w:rFonts w:eastAsia="標楷體" w:cs="Arial"/>
          <w:color w:val="222222"/>
          <w:szCs w:val="21"/>
          <w:shd w:val="clear" w:color="auto" w:fill="FFFFFF"/>
        </w:rPr>
        <w:t>。</w:t>
      </w:r>
    </w:p>
    <w:p w:rsidR="002F1276" w:rsidRPr="00175936" w:rsidRDefault="002F1276" w:rsidP="00BE29D3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FA69A1" w:rsidRPr="00D40490" w:rsidRDefault="00BE29D3" w:rsidP="00BE29D3">
      <w:pPr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t>2.</w:t>
      </w:r>
      <w:r w:rsidR="004D6015" w:rsidRPr="004D6015">
        <w:rPr>
          <w:rFonts w:eastAsia="標楷體"/>
          <w:b/>
          <w:sz w:val="32"/>
          <w:szCs w:val="36"/>
        </w:rPr>
        <w:t xml:space="preserve"> </w:t>
      </w:r>
      <w:r w:rsidR="004D6015" w:rsidRPr="004D6015">
        <w:rPr>
          <w:rFonts w:eastAsia="標楷體"/>
          <w:b/>
          <w:sz w:val="28"/>
          <w:szCs w:val="28"/>
        </w:rPr>
        <w:t>ADPHE_SHE</w:t>
      </w:r>
      <w:r w:rsidR="004D6015" w:rsidRPr="004D6015">
        <w:rPr>
          <w:rFonts w:eastAsia="標楷體" w:hint="eastAsia"/>
          <w:b/>
          <w:sz w:val="28"/>
          <w:szCs w:val="28"/>
        </w:rPr>
        <w:t>演算法</w:t>
      </w:r>
      <w:r w:rsidR="00A97D6D" w:rsidRPr="004D6015">
        <w:rPr>
          <w:rFonts w:eastAsia="標楷體"/>
          <w:b/>
          <w:bCs/>
          <w:sz w:val="28"/>
          <w:szCs w:val="28"/>
        </w:rPr>
        <w:t>說明</w:t>
      </w:r>
    </w:p>
    <w:p w:rsidR="00C067A0" w:rsidRDefault="00C067A0" w:rsidP="00BE29D3">
      <w:pPr>
        <w:rPr>
          <w:rFonts w:eastAsia="標楷體"/>
          <w:b/>
          <w:bCs/>
          <w:sz w:val="28"/>
          <w:szCs w:val="28"/>
        </w:rPr>
      </w:pPr>
    </w:p>
    <w:p w:rsidR="00FF600E" w:rsidRPr="000B2AAB" w:rsidRDefault="000B2AAB" w:rsidP="007367BF">
      <w:pPr>
        <w:ind w:firstLineChars="200" w:firstLine="480"/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>利用上界和下</w:t>
      </w:r>
      <w:proofErr w:type="gramStart"/>
      <w:r w:rsidRPr="000B2AAB">
        <w:rPr>
          <w:rFonts w:eastAsia="標楷體" w:cs="Arial"/>
          <w:color w:val="222222"/>
          <w:szCs w:val="21"/>
          <w:shd w:val="clear" w:color="auto" w:fill="FFFFFF"/>
        </w:rPr>
        <w:t>界去過濾直方圖</w:t>
      </w:r>
      <w:proofErr w:type="gramEnd"/>
      <w:r w:rsidR="007B3E51">
        <w:rPr>
          <w:rFonts w:eastAsia="標楷體" w:cs="Arial" w:hint="eastAsia"/>
          <w:color w:val="222222"/>
          <w:szCs w:val="21"/>
          <w:shd w:val="clear" w:color="auto" w:fill="FFFFFF"/>
        </w:rPr>
        <w:t>[</w:t>
      </w:r>
      <w:r w:rsidR="007B3E51">
        <w:rPr>
          <w:rFonts w:eastAsia="標楷體" w:cs="Arial"/>
          <w:color w:val="222222"/>
          <w:szCs w:val="21"/>
          <w:shd w:val="clear" w:color="auto" w:fill="FFFFFF"/>
        </w:rPr>
        <w:t>1</w:t>
      </w:r>
      <w:r w:rsidR="007B3E51">
        <w:rPr>
          <w:rFonts w:eastAsia="標楷體" w:cs="Arial" w:hint="eastAsia"/>
          <w:color w:val="222222"/>
          <w:szCs w:val="21"/>
          <w:shd w:val="clear" w:color="auto" w:fill="FFFFFF"/>
        </w:rPr>
        <w:t>]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，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pseudo code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如下</w:t>
      </w:r>
    </w:p>
    <w:p w:rsidR="000B2AAB" w:rsidRPr="000B2AAB" w:rsidRDefault="00C87DBA" w:rsidP="00FF600E">
      <w:pPr>
        <w:jc w:val="center"/>
        <w:rPr>
          <w:rFonts w:eastAsia="標楷體" w:cs="Arial"/>
          <w:color w:val="222222"/>
          <w:szCs w:val="21"/>
          <w:shd w:val="clear" w:color="auto" w:fill="FFFFFF"/>
        </w:rPr>
      </w:pPr>
      <w:r w:rsidRPr="00C62506">
        <w:rPr>
          <w:rFonts w:eastAsia="標楷體" w:cs="Arial"/>
          <w:noProof/>
          <w:color w:val="222222"/>
          <w:szCs w:val="21"/>
          <w:shd w:val="clear" w:color="auto" w:fill="FFFFFF"/>
        </w:rPr>
        <w:drawing>
          <wp:inline distT="0" distB="0" distL="0" distR="0">
            <wp:extent cx="2195565" cy="897457"/>
            <wp:effectExtent l="0" t="0" r="0" b="0"/>
            <wp:docPr id="78" name="圖片 78" descr="C:\Users\MIAT\Pictures\unnam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IAT\Pictures\unname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262" cy="907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P(k): </w:t>
      </w:r>
      <w:proofErr w:type="gramStart"/>
      <w:r w:rsidRPr="000B2AAB">
        <w:rPr>
          <w:rFonts w:eastAsia="標楷體" w:cs="Arial"/>
          <w:color w:val="222222"/>
          <w:szCs w:val="21"/>
          <w:shd w:val="clear" w:color="auto" w:fill="FFFFFF"/>
        </w:rPr>
        <w:t>直方圖</w:t>
      </w:r>
      <w:proofErr w:type="gramEnd"/>
      <w:r w:rsidRPr="000B2AAB">
        <w:rPr>
          <w:rFonts w:eastAsia="標楷體" w:cs="Arial"/>
          <w:color w:val="222222"/>
          <w:szCs w:val="21"/>
          <w:shd w:val="clear" w:color="auto" w:fill="FFFFFF"/>
        </w:rPr>
        <w:t>灰階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k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的出現次數</w:t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up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: 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上界</w:t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down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: 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下界</w:t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Pm: 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修改後的</w:t>
      </w:r>
      <w:proofErr w:type="gramStart"/>
      <w:r w:rsidRPr="000B2AAB">
        <w:rPr>
          <w:rFonts w:eastAsia="標楷體" w:cs="Arial"/>
          <w:color w:val="222222"/>
          <w:szCs w:val="21"/>
          <w:shd w:val="clear" w:color="auto" w:fill="FFFFFF"/>
        </w:rPr>
        <w:t>直方圖</w:t>
      </w:r>
      <w:proofErr w:type="gramEnd"/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0B2AAB" w:rsidRPr="000B2AAB" w:rsidRDefault="000B2AAB" w:rsidP="007367BF">
      <w:pPr>
        <w:ind w:firstLineChars="200" w:firstLine="480"/>
        <w:rPr>
          <w:rFonts w:eastAsia="標楷體" w:cs="Arial"/>
          <w:color w:val="222222"/>
          <w:szCs w:val="21"/>
          <w:shd w:val="clear" w:color="auto" w:fill="FFFFFF"/>
        </w:rPr>
      </w:pP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up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>上界門檻值是取</w:t>
      </w:r>
      <w:proofErr w:type="gramStart"/>
      <w:r w:rsidRPr="000B2AAB">
        <w:rPr>
          <w:rFonts w:eastAsia="標楷體" w:cs="Arial"/>
          <w:color w:val="222222"/>
          <w:szCs w:val="21"/>
          <w:shd w:val="clear" w:color="auto" w:fill="FFFFFF"/>
        </w:rPr>
        <w:t>直方圖</w:t>
      </w:r>
      <w:proofErr w:type="gramEnd"/>
      <w:r w:rsidRPr="000B2AAB">
        <w:rPr>
          <w:rFonts w:eastAsia="標楷體" w:cs="Arial"/>
          <w:color w:val="222222"/>
          <w:szCs w:val="21"/>
          <w:shd w:val="clear" w:color="auto" w:fill="FFFFFF"/>
        </w:rPr>
        <w:t>所有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local maximum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的平均值，</w:t>
      </w:r>
      <w:r w:rsidR="00121307" w:rsidRPr="00C62506">
        <w:rPr>
          <w:rFonts w:eastAsia="標楷體" w:cs="Arial" w:hint="eastAsia"/>
          <w:color w:val="222222"/>
          <w:szCs w:val="21"/>
          <w:shd w:val="clear" w:color="auto" w:fill="FFFFFF"/>
        </w:rPr>
        <w:t>而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local maximum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是利用一維遮罩去過濾</w:t>
      </w:r>
      <w:proofErr w:type="gramStart"/>
      <w:r w:rsidRPr="000B2AAB">
        <w:rPr>
          <w:rFonts w:eastAsia="標楷體" w:cs="Arial"/>
          <w:color w:val="222222"/>
          <w:szCs w:val="21"/>
          <w:shd w:val="clear" w:color="auto" w:fill="FFFFFF"/>
        </w:rPr>
        <w:t>直方</w:t>
      </w:r>
      <w:proofErr w:type="gramEnd"/>
      <w:r w:rsidRPr="000B2AAB">
        <w:rPr>
          <w:rFonts w:eastAsia="標楷體" w:cs="Arial"/>
          <w:color w:val="222222"/>
          <w:szCs w:val="21"/>
          <w:shd w:val="clear" w:color="auto" w:fill="FFFFFF"/>
        </w:rPr>
        <w:t>圖，當遮罩中心值為最大值時，便將它納入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local maximum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的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group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。</w:t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0B2AAB" w:rsidRPr="000B2AAB" w:rsidRDefault="000B2AAB" w:rsidP="007367BF">
      <w:pPr>
        <w:ind w:firstLineChars="200" w:firstLine="480"/>
        <w:rPr>
          <w:rFonts w:eastAsia="標楷體" w:cs="Arial"/>
          <w:color w:val="222222"/>
          <w:szCs w:val="21"/>
          <w:shd w:val="clear" w:color="auto" w:fill="FFFFFF"/>
        </w:rPr>
      </w:pP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down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>下界公式如下所示</w:t>
      </w:r>
    </w:p>
    <w:p w:rsidR="000B2AAB" w:rsidRDefault="000B2AAB" w:rsidP="00521ED5">
      <w:pPr>
        <w:jc w:val="center"/>
        <w:rPr>
          <w:rFonts w:eastAsia="標楷體" w:cs="Arial"/>
          <w:color w:val="222222"/>
          <w:szCs w:val="21"/>
          <w:shd w:val="clear" w:color="auto" w:fill="FFFFFF"/>
        </w:rPr>
      </w:pP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down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 = min(</w:t>
      </w: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Ntotal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, </w:t>
      </w: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up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 * L)/M</w:t>
      </w:r>
    </w:p>
    <w:p w:rsidR="00F21345" w:rsidRPr="000B2AAB" w:rsidRDefault="00F21345" w:rsidP="008208F7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0B2AAB" w:rsidRDefault="000B2AAB" w:rsidP="007367BF">
      <w:pPr>
        <w:ind w:firstLineChars="200" w:firstLine="480"/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>其中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M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為灰階數量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256, </w:t>
      </w: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Ntotal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>為原始影像像素數量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, L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為</w:t>
      </w:r>
      <w:proofErr w:type="gramStart"/>
      <w:r w:rsidRPr="000B2AAB">
        <w:rPr>
          <w:rFonts w:eastAsia="標楷體" w:cs="Arial"/>
          <w:color w:val="222222"/>
          <w:szCs w:val="21"/>
          <w:shd w:val="clear" w:color="auto" w:fill="FFFFFF"/>
        </w:rPr>
        <w:t>直方圖</w:t>
      </w:r>
      <w:proofErr w:type="gramEnd"/>
      <w:r w:rsidRPr="000B2AAB">
        <w:rPr>
          <w:rFonts w:eastAsia="標楷體" w:cs="Arial"/>
          <w:color w:val="222222"/>
          <w:szCs w:val="21"/>
          <w:shd w:val="clear" w:color="auto" w:fill="FFFFFF"/>
        </w:rPr>
        <w:t>像素非零值的數量</w:t>
      </w:r>
      <w:r w:rsidR="009E312F">
        <w:rPr>
          <w:rFonts w:eastAsia="標楷體" w:cs="Arial" w:hint="eastAsia"/>
          <w:color w:val="222222"/>
          <w:szCs w:val="21"/>
          <w:shd w:val="clear" w:color="auto" w:fill="FFFFFF"/>
        </w:rPr>
        <w:t>。</w:t>
      </w:r>
    </w:p>
    <w:p w:rsidR="003036C9" w:rsidRDefault="003036C9" w:rsidP="00C62506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9415C3" w:rsidRPr="00524AF6" w:rsidRDefault="003036C9" w:rsidP="000C60AB">
      <w:pPr>
        <w:ind w:firstLineChars="200" w:firstLine="480"/>
        <w:rPr>
          <w:rFonts w:eastAsia="標楷體"/>
          <w:b/>
          <w:bCs/>
          <w:sz w:val="28"/>
          <w:szCs w:val="28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>上界可以確保影像不會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over-equalization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，而下界則可以確保不會損失影像細節，不會將過低的灰階給納入合併成相同灰階，進而降低影像品質</w:t>
      </w:r>
    </w:p>
    <w:p w:rsidR="00090598" w:rsidRPr="00D40490" w:rsidRDefault="00BE29D3" w:rsidP="00BE29D3">
      <w:pPr>
        <w:rPr>
          <w:rFonts w:eastAsia="標楷體"/>
          <w:b/>
          <w:bCs/>
          <w:sz w:val="28"/>
          <w:szCs w:val="28"/>
        </w:rPr>
      </w:pPr>
      <w:r>
        <w:rPr>
          <w:rFonts w:eastAsia="標楷體"/>
          <w:b/>
          <w:bCs/>
          <w:sz w:val="28"/>
          <w:szCs w:val="28"/>
        </w:rPr>
        <w:t>3</w:t>
      </w:r>
      <w:r w:rsidR="000C3390" w:rsidRPr="00D40490">
        <w:rPr>
          <w:rFonts w:eastAsia="標楷體" w:hint="eastAsia"/>
          <w:b/>
          <w:bCs/>
          <w:sz w:val="28"/>
          <w:szCs w:val="28"/>
        </w:rPr>
        <w:t>.</w:t>
      </w:r>
      <w:r w:rsidR="00AA0CFC" w:rsidRPr="00AA0CFC">
        <w:rPr>
          <w:rFonts w:eastAsia="標楷體"/>
          <w:b/>
          <w:bCs/>
          <w:sz w:val="28"/>
          <w:szCs w:val="28"/>
        </w:rPr>
        <w:t>演算法的</w:t>
      </w:r>
      <w:r w:rsidR="004D6015">
        <w:rPr>
          <w:rFonts w:eastAsia="標楷體" w:hint="eastAsia"/>
          <w:b/>
          <w:bCs/>
          <w:sz w:val="28"/>
          <w:szCs w:val="28"/>
        </w:rPr>
        <w:t>離散事件</w:t>
      </w:r>
      <w:r w:rsidR="00AA0CFC" w:rsidRPr="00AA0CFC">
        <w:rPr>
          <w:rFonts w:eastAsia="標楷體"/>
          <w:b/>
          <w:bCs/>
          <w:sz w:val="28"/>
          <w:szCs w:val="28"/>
        </w:rPr>
        <w:t>建模</w:t>
      </w:r>
    </w:p>
    <w:p w:rsidR="002C43DE" w:rsidRDefault="00985465" w:rsidP="00C77B04">
      <w:pPr>
        <w:ind w:firstLineChars="200" w:firstLine="480"/>
        <w:jc w:val="both"/>
        <w:rPr>
          <w:rFonts w:eastAsia="標楷體" w:cs="Arial"/>
          <w:color w:val="222222"/>
          <w:szCs w:val="21"/>
          <w:shd w:val="clear" w:color="auto" w:fill="FFFFFF"/>
        </w:rPr>
      </w:pPr>
      <w:r>
        <w:rPr>
          <w:rFonts w:eastAsia="標楷體" w:cs="Arial" w:hint="eastAsia"/>
          <w:color w:val="222222"/>
          <w:szCs w:val="21"/>
          <w:shd w:val="clear" w:color="auto" w:fill="FFFFFF"/>
        </w:rPr>
        <w:lastRenderedPageBreak/>
        <w:t>整體</w:t>
      </w:r>
      <w:r w:rsidR="00A9127D">
        <w:rPr>
          <w:rFonts w:eastAsia="標楷體" w:cs="Arial" w:hint="eastAsia"/>
          <w:color w:val="222222"/>
          <w:szCs w:val="21"/>
          <w:shd w:val="clear" w:color="auto" w:fill="FFFFFF"/>
        </w:rPr>
        <w:t>影像增強</w:t>
      </w:r>
      <w:r w:rsidR="00971977">
        <w:rPr>
          <w:rFonts w:eastAsia="標楷體" w:cs="Arial" w:hint="eastAsia"/>
          <w:color w:val="222222"/>
          <w:szCs w:val="21"/>
          <w:shd w:val="clear" w:color="auto" w:fill="FFFFFF"/>
        </w:rPr>
        <w:t>IDEF0</w:t>
      </w:r>
      <w:r>
        <w:rPr>
          <w:rFonts w:eastAsia="標楷體" w:cs="Arial" w:hint="eastAsia"/>
          <w:color w:val="222222"/>
          <w:szCs w:val="21"/>
          <w:shd w:val="clear" w:color="auto" w:fill="FFFFFF"/>
        </w:rPr>
        <w:t>系</w:t>
      </w:r>
      <w:r w:rsidR="003E60EC">
        <w:rPr>
          <w:rFonts w:eastAsia="標楷體" w:cs="Arial" w:hint="eastAsia"/>
          <w:color w:val="222222"/>
          <w:szCs w:val="21"/>
          <w:shd w:val="clear" w:color="auto" w:fill="FFFFFF"/>
        </w:rPr>
        <w:t>統架構</w:t>
      </w:r>
      <w:r w:rsidR="00033232">
        <w:rPr>
          <w:rFonts w:eastAsia="標楷體" w:cs="Arial" w:hint="eastAsia"/>
          <w:color w:val="222222"/>
          <w:szCs w:val="21"/>
          <w:shd w:val="clear" w:color="auto" w:fill="FFFFFF"/>
        </w:rPr>
        <w:t>可分為</w:t>
      </w:r>
      <w:r w:rsidR="00841FBF">
        <w:rPr>
          <w:rFonts w:eastAsia="標楷體" w:cs="Arial" w:hint="eastAsia"/>
          <w:color w:val="222222"/>
          <w:szCs w:val="21"/>
          <w:shd w:val="clear" w:color="auto" w:fill="FFFFFF"/>
        </w:rPr>
        <w:t>四個</w:t>
      </w:r>
      <w:r w:rsidR="00933F70">
        <w:rPr>
          <w:rFonts w:eastAsia="標楷體" w:cs="Arial" w:hint="eastAsia"/>
          <w:color w:val="222222"/>
          <w:szCs w:val="21"/>
          <w:shd w:val="clear" w:color="auto" w:fill="FFFFFF"/>
        </w:rPr>
        <w:t>模組</w:t>
      </w:r>
      <w:r w:rsidR="00A372CF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BE0809">
        <w:rPr>
          <w:rFonts w:eastAsia="標楷體" w:cs="Arial" w:hint="eastAsia"/>
          <w:color w:val="222222"/>
          <w:szCs w:val="21"/>
          <w:shd w:val="clear" w:color="auto" w:fill="FFFFFF"/>
        </w:rPr>
        <w:t>一為從鍵盤輸入檔案名稱，</w:t>
      </w:r>
      <w:r w:rsidR="008A1DD7">
        <w:rPr>
          <w:rFonts w:eastAsia="標楷體" w:cs="Arial" w:hint="eastAsia"/>
          <w:color w:val="222222"/>
          <w:szCs w:val="21"/>
          <w:shd w:val="clear" w:color="auto" w:fill="FFFFFF"/>
        </w:rPr>
        <w:t>二為</w:t>
      </w:r>
      <w:r w:rsidR="00B62CB7">
        <w:rPr>
          <w:rFonts w:eastAsia="標楷體" w:cs="Arial" w:hint="eastAsia"/>
          <w:color w:val="222222"/>
          <w:szCs w:val="21"/>
          <w:shd w:val="clear" w:color="auto" w:fill="FFFFFF"/>
        </w:rPr>
        <w:t>讀取輸入影像</w:t>
      </w:r>
      <w:r w:rsidR="00BE61E8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3647DC">
        <w:rPr>
          <w:rFonts w:eastAsia="標楷體" w:cs="Arial" w:hint="eastAsia"/>
          <w:color w:val="222222"/>
          <w:szCs w:val="21"/>
          <w:shd w:val="clear" w:color="auto" w:fill="FFFFFF"/>
        </w:rPr>
        <w:t>三為</w:t>
      </w:r>
      <w:r w:rsidR="00E0377A">
        <w:rPr>
          <w:rFonts w:eastAsia="標楷體" w:cs="Arial" w:hint="eastAsia"/>
          <w:color w:val="222222"/>
          <w:szCs w:val="21"/>
          <w:shd w:val="clear" w:color="auto" w:fill="FFFFFF"/>
        </w:rPr>
        <w:t>影像增強演算法，</w:t>
      </w:r>
      <w:r w:rsidR="00B82608">
        <w:rPr>
          <w:rFonts w:eastAsia="標楷體" w:cs="Arial" w:hint="eastAsia"/>
          <w:color w:val="222222"/>
          <w:szCs w:val="21"/>
          <w:shd w:val="clear" w:color="auto" w:fill="FFFFFF"/>
        </w:rPr>
        <w:t>四</w:t>
      </w:r>
      <w:r w:rsidR="00BC1829">
        <w:rPr>
          <w:rFonts w:eastAsia="標楷體" w:cs="Arial" w:hint="eastAsia"/>
          <w:color w:val="222222"/>
          <w:szCs w:val="21"/>
          <w:shd w:val="clear" w:color="auto" w:fill="FFFFFF"/>
        </w:rPr>
        <w:t>為</w:t>
      </w:r>
      <w:r w:rsidR="00AD42D9">
        <w:rPr>
          <w:rFonts w:eastAsia="標楷體" w:cs="Arial" w:hint="eastAsia"/>
          <w:color w:val="222222"/>
          <w:szCs w:val="21"/>
          <w:shd w:val="clear" w:color="auto" w:fill="FFFFFF"/>
        </w:rPr>
        <w:t>輸出影像</w:t>
      </w:r>
      <w:r w:rsidR="00F7289A">
        <w:rPr>
          <w:rFonts w:eastAsia="標楷體" w:cs="Arial" w:hint="eastAsia"/>
          <w:color w:val="222222"/>
          <w:szCs w:val="21"/>
          <w:shd w:val="clear" w:color="auto" w:fill="FFFFFF"/>
        </w:rPr>
        <w:t>至檔案系統</w:t>
      </w:r>
      <w:r w:rsidR="001736A9">
        <w:rPr>
          <w:rFonts w:eastAsia="標楷體" w:cs="Arial" w:hint="eastAsia"/>
          <w:color w:val="222222"/>
          <w:szCs w:val="21"/>
          <w:shd w:val="clear" w:color="auto" w:fill="FFFFFF"/>
        </w:rPr>
        <w:t>。並使用</w:t>
      </w:r>
      <w:r w:rsidR="001736A9">
        <w:rPr>
          <w:rFonts w:eastAsia="標楷體" w:cs="Arial" w:hint="eastAsia"/>
          <w:color w:val="222222"/>
          <w:szCs w:val="21"/>
          <w:shd w:val="clear" w:color="auto" w:fill="FFFFFF"/>
        </w:rPr>
        <w:t>MIAT</w:t>
      </w:r>
      <w:r w:rsidR="001736A9">
        <w:rPr>
          <w:rFonts w:eastAsia="標楷體" w:cs="Arial" w:hint="eastAsia"/>
          <w:color w:val="222222"/>
          <w:szCs w:val="21"/>
          <w:shd w:val="clear" w:color="auto" w:fill="FFFFFF"/>
        </w:rPr>
        <w:t>方法論對系統建模</w:t>
      </w:r>
      <w:r w:rsidR="00A12D5D">
        <w:rPr>
          <w:rFonts w:eastAsia="標楷體" w:cs="Arial" w:hint="eastAsia"/>
          <w:color w:val="222222"/>
          <w:szCs w:val="21"/>
          <w:shd w:val="clear" w:color="auto" w:fill="FFFFFF"/>
        </w:rPr>
        <w:t>，如下圖所示。</w:t>
      </w:r>
    </w:p>
    <w:p w:rsidR="002C43DE" w:rsidRDefault="007557A9" w:rsidP="00BE29D3">
      <w:pPr>
        <w:rPr>
          <w:rFonts w:eastAsia="標楷體" w:cs="Arial"/>
          <w:color w:val="222222"/>
          <w:szCs w:val="21"/>
          <w:shd w:val="clear" w:color="auto" w:fill="FFFFFF"/>
        </w:rPr>
      </w:pPr>
      <w:r>
        <w:object w:dxaOrig="9581" w:dyaOrig="6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71.5pt" o:ole="">
            <v:imagedata r:id="rId9" o:title=""/>
          </v:shape>
          <o:OLEObject Type="Embed" ProgID="Visio.Drawing.15" ShapeID="_x0000_i1025" DrawAspect="Content" ObjectID="_1749648274" r:id="rId10"/>
        </w:object>
      </w:r>
    </w:p>
    <w:p w:rsidR="00CA4397" w:rsidRDefault="00275022" w:rsidP="00BE29D3">
      <w:pPr>
        <w:rPr>
          <w:rFonts w:eastAsia="標楷體" w:cs="Arial"/>
          <w:color w:val="222222"/>
          <w:szCs w:val="21"/>
          <w:shd w:val="clear" w:color="auto" w:fill="FFFFFF"/>
        </w:rPr>
      </w:pPr>
      <w:r>
        <w:rPr>
          <w:rFonts w:eastAsia="標楷體" w:cs="Arial" w:hint="eastAsia"/>
          <w:color w:val="222222"/>
          <w:szCs w:val="21"/>
          <w:shd w:val="clear" w:color="auto" w:fill="FFFFFF"/>
        </w:rPr>
        <w:t>影像增強</w:t>
      </w:r>
      <w:r w:rsidR="00D13CF8">
        <w:rPr>
          <w:rFonts w:eastAsia="標楷體" w:cs="Arial" w:hint="eastAsia"/>
          <w:color w:val="222222"/>
          <w:szCs w:val="21"/>
          <w:shd w:val="clear" w:color="auto" w:fill="FFFFFF"/>
        </w:rPr>
        <w:t>系統</w:t>
      </w:r>
      <w:r w:rsidR="00866F01">
        <w:rPr>
          <w:rFonts w:eastAsia="標楷體" w:cs="Arial" w:hint="eastAsia"/>
          <w:color w:val="222222"/>
          <w:szCs w:val="21"/>
          <w:shd w:val="clear" w:color="auto" w:fill="FFFFFF"/>
        </w:rPr>
        <w:t xml:space="preserve">top </w:t>
      </w:r>
      <w:proofErr w:type="spellStart"/>
      <w:r w:rsidR="00717D70">
        <w:rPr>
          <w:rFonts w:eastAsia="標楷體" w:cs="Arial" w:hint="eastAsia"/>
          <w:color w:val="222222"/>
          <w:szCs w:val="21"/>
          <w:shd w:val="clear" w:color="auto" w:fill="FFFFFF"/>
        </w:rPr>
        <w:t>G</w:t>
      </w:r>
      <w:r w:rsidR="00717D70">
        <w:rPr>
          <w:rFonts w:eastAsia="標楷體" w:cs="Arial"/>
          <w:color w:val="222222"/>
          <w:szCs w:val="21"/>
          <w:shd w:val="clear" w:color="auto" w:fill="FFFFFF"/>
        </w:rPr>
        <w:t>rafcet</w:t>
      </w:r>
      <w:proofErr w:type="spellEnd"/>
      <w:r w:rsidR="00C8654A">
        <w:rPr>
          <w:rFonts w:eastAsia="標楷體" w:cs="Arial" w:hint="eastAsia"/>
          <w:color w:val="222222"/>
          <w:szCs w:val="21"/>
          <w:shd w:val="clear" w:color="auto" w:fill="FFFFFF"/>
        </w:rPr>
        <w:t>如下圖</w:t>
      </w:r>
      <w:r w:rsidR="004D6DBF">
        <w:rPr>
          <w:rFonts w:eastAsia="標楷體" w:cs="Arial" w:hint="eastAsia"/>
          <w:color w:val="222222"/>
          <w:szCs w:val="21"/>
          <w:shd w:val="clear" w:color="auto" w:fill="FFFFFF"/>
        </w:rPr>
        <w:t>所示：</w:t>
      </w:r>
    </w:p>
    <w:p w:rsidR="002F2AA6" w:rsidRDefault="003C6085" w:rsidP="0089022E">
      <w:pPr>
        <w:jc w:val="center"/>
        <w:rPr>
          <w:rFonts w:eastAsia="標楷體" w:cs="Arial"/>
          <w:color w:val="222222"/>
          <w:szCs w:val="21"/>
          <w:shd w:val="clear" w:color="auto" w:fill="FFFFFF"/>
        </w:rPr>
      </w:pPr>
      <w:r>
        <w:object w:dxaOrig="3583" w:dyaOrig="6256">
          <v:shape id="_x0000_i1026" type="#_x0000_t75" style="width:179.5pt;height:313pt" o:ole="">
            <v:imagedata r:id="rId11" o:title=""/>
          </v:shape>
          <o:OLEObject Type="Embed" ProgID="Visio.Drawing.15" ShapeID="_x0000_i1026" DrawAspect="Content" ObjectID="_1749648275" r:id="rId12"/>
        </w:object>
      </w:r>
      <w:r w:rsidR="002F2AA6">
        <w:rPr>
          <w:rFonts w:eastAsia="標楷體" w:cs="Arial"/>
          <w:color w:val="222222"/>
          <w:szCs w:val="21"/>
          <w:shd w:val="clear" w:color="auto" w:fill="FFFFFF"/>
        </w:rPr>
        <w:br w:type="page"/>
      </w:r>
    </w:p>
    <w:p w:rsidR="00CE424B" w:rsidRPr="007E7C68" w:rsidRDefault="004D203A" w:rsidP="00BE29D3">
      <w:pPr>
        <w:rPr>
          <w:rFonts w:eastAsia="標楷體" w:cs="Arial"/>
          <w:color w:val="222222"/>
          <w:szCs w:val="21"/>
          <w:shd w:val="clear" w:color="auto" w:fill="FFFFFF"/>
        </w:rPr>
      </w:pPr>
      <w:r w:rsidRPr="007E7C68">
        <w:rPr>
          <w:rFonts w:eastAsia="標楷體" w:cs="Arial" w:hint="eastAsia"/>
          <w:color w:val="222222"/>
          <w:szCs w:val="21"/>
          <w:shd w:val="clear" w:color="auto" w:fill="FFFFFF"/>
        </w:rPr>
        <w:lastRenderedPageBreak/>
        <w:t>灰階數量</w:t>
      </w:r>
      <w:r w:rsidR="001E3A7B" w:rsidRPr="007E7C68">
        <w:rPr>
          <w:rFonts w:eastAsia="標楷體" w:cs="Arial" w:hint="eastAsia"/>
          <w:color w:val="222222"/>
          <w:szCs w:val="21"/>
          <w:shd w:val="clear" w:color="auto" w:fill="FFFFFF"/>
        </w:rPr>
        <w:t>M=</w:t>
      </w:r>
      <w:r w:rsidR="001E3A7B" w:rsidRPr="007E7C68">
        <w:rPr>
          <w:rFonts w:eastAsia="標楷體" w:cs="Arial"/>
          <w:color w:val="222222"/>
          <w:szCs w:val="21"/>
          <w:shd w:val="clear" w:color="auto" w:fill="FFFFFF"/>
        </w:rPr>
        <w:t>256</w:t>
      </w:r>
      <w:r w:rsidR="009677F0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9677F0">
        <w:rPr>
          <w:rFonts w:eastAsia="標楷體" w:cs="Arial" w:hint="eastAsia"/>
          <w:color w:val="222222"/>
          <w:szCs w:val="21"/>
          <w:shd w:val="clear" w:color="auto" w:fill="FFFFFF"/>
        </w:rPr>
        <w:t>1</w:t>
      </w:r>
      <w:r w:rsidR="009677F0">
        <w:rPr>
          <w:rFonts w:eastAsia="標楷體" w:cs="Arial" w:hint="eastAsia"/>
          <w:color w:val="222222"/>
          <w:szCs w:val="21"/>
          <w:shd w:val="clear" w:color="auto" w:fill="FFFFFF"/>
        </w:rPr>
        <w:t>維遮罩大小</w:t>
      </w:r>
      <w:r w:rsidR="009677F0">
        <w:rPr>
          <w:rFonts w:eastAsia="標楷體" w:cs="Arial" w:hint="eastAsia"/>
          <w:color w:val="222222"/>
          <w:szCs w:val="21"/>
          <w:shd w:val="clear" w:color="auto" w:fill="FFFFFF"/>
        </w:rPr>
        <w:t>WIN_SIZE=9</w:t>
      </w:r>
      <w:r w:rsidR="00627793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627793">
        <w:rPr>
          <w:rFonts w:eastAsia="標楷體" w:cs="Arial" w:hint="eastAsia"/>
          <w:color w:val="222222"/>
          <w:szCs w:val="21"/>
          <w:shd w:val="clear" w:color="auto" w:fill="FFFFFF"/>
        </w:rPr>
        <w:t>WIN_SIZE_</w:t>
      </w:r>
      <w:r w:rsidR="00627793">
        <w:rPr>
          <w:rFonts w:eastAsia="標楷體" w:cs="Arial"/>
          <w:color w:val="222222"/>
          <w:szCs w:val="21"/>
          <w:shd w:val="clear" w:color="auto" w:fill="FFFFFF"/>
        </w:rPr>
        <w:t>2=WIN_SIZE&gt;&gt;1</w:t>
      </w:r>
    </w:p>
    <w:bookmarkStart w:id="1" w:name="OLE_LINK3"/>
    <w:bookmarkStart w:id="2" w:name="OLE_LINK4"/>
    <w:p w:rsidR="00C067A0" w:rsidRDefault="00EF2E1A" w:rsidP="00811F6E">
      <w:pPr>
        <w:rPr>
          <w:rFonts w:eastAsia="標楷體"/>
          <w:bCs/>
          <w:szCs w:val="28"/>
        </w:rPr>
      </w:pPr>
      <w:r>
        <w:object w:dxaOrig="13289" w:dyaOrig="13481">
          <v:shape id="_x0000_i1027" type="#_x0000_t75" style="width:415.5pt;height:421.5pt" o:ole="">
            <v:imagedata r:id="rId13" o:title=""/>
          </v:shape>
          <o:OLEObject Type="Embed" ProgID="Visio.Drawing.15" ShapeID="_x0000_i1027" DrawAspect="Content" ObjectID="_1749648276" r:id="rId14"/>
        </w:object>
      </w:r>
      <w:bookmarkEnd w:id="1"/>
      <w:bookmarkEnd w:id="2"/>
    </w:p>
    <w:p w:rsidR="00897317" w:rsidRDefault="00897317" w:rsidP="00811F6E">
      <w:pPr>
        <w:rPr>
          <w:rFonts w:eastAsia="標楷體"/>
          <w:bCs/>
          <w:szCs w:val="28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4111"/>
        <w:gridCol w:w="2977"/>
      </w:tblGrid>
      <w:tr w:rsidR="007C12E2" w:rsidRPr="007E7C68" w:rsidTr="00227A8C">
        <w:trPr>
          <w:jc w:val="center"/>
        </w:trPr>
        <w:tc>
          <w:tcPr>
            <w:tcW w:w="704" w:type="dxa"/>
            <w:shd w:val="clear" w:color="auto" w:fill="C5E0B3" w:themeFill="accent6" w:themeFillTint="66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EB1D97">
              <w:rPr>
                <w:rFonts w:eastAsia="標楷體" w:cs="Arial" w:hint="eastAsia"/>
                <w:color w:val="222222"/>
                <w:szCs w:val="21"/>
              </w:rPr>
              <w:t>狀態</w:t>
            </w:r>
          </w:p>
        </w:tc>
        <w:tc>
          <w:tcPr>
            <w:tcW w:w="4111" w:type="dxa"/>
            <w:shd w:val="clear" w:color="auto" w:fill="C5E0B3" w:themeFill="accent6" w:themeFillTint="66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EB1D97">
              <w:rPr>
                <w:rFonts w:eastAsia="標楷體" w:cs="Arial" w:hint="eastAsia"/>
                <w:color w:val="222222"/>
                <w:szCs w:val="21"/>
              </w:rPr>
              <w:t>動作</w:t>
            </w:r>
          </w:p>
        </w:tc>
        <w:tc>
          <w:tcPr>
            <w:tcW w:w="2977" w:type="dxa"/>
            <w:shd w:val="clear" w:color="auto" w:fill="C5E0B3" w:themeFill="accent6" w:themeFillTint="66"/>
            <w:vAlign w:val="center"/>
          </w:tcPr>
          <w:p w:rsidR="007C12E2" w:rsidRPr="00416E14" w:rsidRDefault="00416E14" w:rsidP="009A5F16">
            <w:pPr>
              <w:jc w:val="center"/>
              <w:rPr>
                <w:rFonts w:eastAsia="標楷體" w:cs="Arial"/>
                <w:color w:val="000000" w:themeColor="text1"/>
                <w:szCs w:val="21"/>
                <w:shd w:val="clear" w:color="auto" w:fill="FFFFFF"/>
              </w:rPr>
            </w:pPr>
            <w:r w:rsidRPr="00EB1D97">
              <w:rPr>
                <w:rFonts w:eastAsia="標楷體" w:cs="Arial" w:hint="eastAsia"/>
                <w:color w:val="000000" w:themeColor="text1"/>
                <w:szCs w:val="21"/>
              </w:rPr>
              <w:t>功能說明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2</w:t>
            </w: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785628" w:rsidRPr="00785628" w:rsidRDefault="00B92867" w:rsidP="0078562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Theme="minorEastAsia"/>
                <w:color w:val="0070C0"/>
                <w:kern w:val="0"/>
                <w:sz w:val="20"/>
                <w:szCs w:val="20"/>
              </w:rPr>
              <w:t>//</w:t>
            </w:r>
            <w:r w:rsidR="00785628" w:rsidRPr="00785628">
              <w:rPr>
                <w:rFonts w:eastAsiaTheme="minorEastAsia"/>
                <w:color w:val="0070C0"/>
                <w:kern w:val="0"/>
                <w:sz w:val="20"/>
                <w:szCs w:val="20"/>
              </w:rPr>
              <w:t>Initial histogram bin</w:t>
            </w:r>
            <w:r w:rsidR="00785628">
              <w:rPr>
                <w:rFonts w:eastAsiaTheme="minorEastAsia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="00785628" w:rsidRPr="00785628">
              <w:rPr>
                <w:rFonts w:eastAsiaTheme="minorEastAsia"/>
                <w:color w:val="0070C0"/>
                <w:kern w:val="0"/>
                <w:sz w:val="20"/>
                <w:szCs w:val="20"/>
              </w:rPr>
              <w:t>to zero</w:t>
            </w:r>
          </w:p>
          <w:p w:rsidR="007C12E2" w:rsidRDefault="00F7450A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f</w:t>
            </w: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or(</w:t>
            </w: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 xml:space="preserve">int z=0;z &lt; </w:t>
            </w:r>
            <w:proofErr w:type="spellStart"/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M;z</w:t>
            </w:r>
            <w:proofErr w:type="spellEnd"/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++)bin[z]=0</w:t>
            </w:r>
          </w:p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i</w:t>
            </w: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=</w:t>
            </w: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j=0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CB6904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proofErr w:type="gramStart"/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直方圖</w:t>
            </w:r>
            <w:proofErr w:type="gramEnd"/>
            <w:r w:rsidR="00F7450A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和影像座標</w:t>
            </w:r>
            <w:r w:rsidR="007C12E2"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初始化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2</w:t>
            </w: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1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8A0071" w:rsidRPr="008A0071" w:rsidRDefault="008A0071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8A0071">
              <w:rPr>
                <w:rFonts w:eastAsiaTheme="minorEastAsia"/>
                <w:color w:val="0070C0"/>
                <w:kern w:val="0"/>
                <w:sz w:val="20"/>
                <w:szCs w:val="20"/>
              </w:rPr>
              <w:t>//read image pixels</w:t>
            </w:r>
          </w:p>
          <w:p w:rsidR="007C12E2" w:rsidRDefault="008108D6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p</w:t>
            </w:r>
            <w:r w:rsidR="00A54AAF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ixel</w:t>
            </w: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 xml:space="preserve"> = </w:t>
            </w:r>
            <w:proofErr w:type="spellStart"/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ima</w:t>
            </w:r>
            <w:proofErr w:type="spellEnd"/>
            <w:r w:rsidR="00A54AAF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(i, j)</w:t>
            </w:r>
          </w:p>
          <w:p w:rsidR="008108D6" w:rsidRPr="007E7C68" w:rsidRDefault="00E54EC7" w:rsidP="00BC5DC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E54EC7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if(j == </w:t>
            </w:r>
            <w:proofErr w:type="spellStart"/>
            <w:r w:rsidRPr="00E54EC7">
              <w:rPr>
                <w:rFonts w:eastAsia="標楷體"/>
                <w:color w:val="000000"/>
                <w:kern w:val="0"/>
                <w:sz w:val="20"/>
                <w:szCs w:val="20"/>
              </w:rPr>
              <w:t>nc</w:t>
            </w:r>
            <w:proofErr w:type="spellEnd"/>
            <w:r w:rsidRPr="00E54EC7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 - 1) </w:t>
            </w:r>
            <w:r w:rsidRPr="00BD28A7">
              <w:rPr>
                <w:rFonts w:eastAsia="標楷體"/>
                <w:color w:val="000000"/>
                <w:kern w:val="0"/>
                <w:sz w:val="20"/>
                <w:szCs w:val="20"/>
              </w:rPr>
              <w:t>i++</w:t>
            </w:r>
            <w:r w:rsidR="0001496A" w:rsidRPr="00BD28A7">
              <w:rPr>
                <w:rFonts w:eastAsia="標楷體"/>
                <w:color w:val="000000"/>
                <w:kern w:val="0"/>
                <w:sz w:val="20"/>
                <w:szCs w:val="20"/>
              </w:rPr>
              <w:t>,</w:t>
            </w:r>
            <w:r w:rsidRPr="00BD28A7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 j=0; else </w:t>
            </w:r>
            <w:proofErr w:type="spellStart"/>
            <w:r w:rsidRPr="00BD28A7">
              <w:rPr>
                <w:rFonts w:eastAsia="標楷體"/>
                <w:color w:val="000000"/>
                <w:kern w:val="0"/>
                <w:sz w:val="20"/>
                <w:szCs w:val="20"/>
              </w:rPr>
              <w:t>j++</w:t>
            </w:r>
            <w:proofErr w:type="spellEnd"/>
            <w:r w:rsidRPr="00BD28A7">
              <w:rPr>
                <w:rFonts w:eastAsia="標楷體"/>
                <w:color w:val="000000"/>
                <w:kern w:val="0"/>
                <w:sz w:val="20"/>
                <w:szCs w:val="20"/>
              </w:rPr>
              <w:t>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Default="008108D6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取得</w:t>
            </w:r>
            <w:r w:rsidR="007F1BAC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影像</w:t>
            </w:r>
            <w:r w:rsidR="002962B5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對應座標</w:t>
            </w:r>
            <w:r w:rsidR="007F1BAC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像素</w:t>
            </w:r>
          </w:p>
          <w:p w:rsidR="00492001" w:rsidRPr="007E7C68" w:rsidRDefault="00492001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座標</w:t>
            </w:r>
            <w:r w:rsidR="00FB6833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遞增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2</w:t>
            </w: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10534" w:rsidRPr="00310534" w:rsidRDefault="00310534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310534">
              <w:rPr>
                <w:rFonts w:eastAsiaTheme="minorEastAsia"/>
                <w:color w:val="0070C0"/>
                <w:kern w:val="0"/>
                <w:sz w:val="20"/>
                <w:szCs w:val="20"/>
              </w:rPr>
              <w:t>//statistics histogram</w:t>
            </w:r>
          </w:p>
          <w:p w:rsidR="007C12E2" w:rsidRPr="007E7C68" w:rsidRDefault="008047A5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b</w:t>
            </w:r>
            <w:r w:rsidR="007F1BAC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in[pixel]++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596651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統計</w:t>
            </w:r>
            <w:proofErr w:type="gramStart"/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直方圖</w:t>
            </w:r>
            <w:proofErr w:type="gramEnd"/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2</w:t>
            </w: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3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1539AB" w:rsidRPr="00B135BD" w:rsidRDefault="001539AB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</w:pPr>
            <w:proofErr w:type="spellStart"/>
            <w:r w:rsidRPr="00B135BD"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  <w:t>first_one</w:t>
            </w:r>
            <w:proofErr w:type="spellEnd"/>
            <w:r w:rsidRPr="00B135BD"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  <w:t xml:space="preserve"> = </w:t>
            </w:r>
            <w:proofErr w:type="spellStart"/>
            <w:r w:rsidRPr="00B135BD"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  <w:t>last_two</w:t>
            </w:r>
            <w:proofErr w:type="spellEnd"/>
            <w:r w:rsidRPr="00B135BD"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  <w:t xml:space="preserve"> = </w:t>
            </w:r>
            <w:proofErr w:type="spellStart"/>
            <w:r w:rsidRPr="00B135BD"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  <w:t>last_one</w:t>
            </w:r>
            <w:proofErr w:type="spellEnd"/>
            <w:r w:rsidRPr="00B135BD"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  <w:t xml:space="preserve"> = -1;</w:t>
            </w:r>
          </w:p>
          <w:p w:rsidR="001539AB" w:rsidRPr="008F5F7F" w:rsidRDefault="001539AB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</w:pPr>
            <w:r w:rsidRPr="00B135BD"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  <w:t>bi=255; fi=0;</w:t>
            </w:r>
            <w:r w:rsidR="00B135BD" w:rsidRPr="001539AB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 </w:t>
            </w:r>
            <w:r w:rsidR="00B135BD" w:rsidRPr="008F5F7F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head=0;</w:t>
            </w:r>
          </w:p>
          <w:p w:rsidR="001539AB" w:rsidRPr="008F5F7F" w:rsidRDefault="001539AB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</w:pPr>
            <w:r w:rsidRPr="008F5F7F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 xml:space="preserve">for(z = 0;z &lt; </w:t>
            </w:r>
            <w:proofErr w:type="spellStart"/>
            <w:r w:rsidRPr="008F5F7F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WIN_SIZE;z</w:t>
            </w:r>
            <w:proofErr w:type="spellEnd"/>
            <w:r w:rsidRPr="008F5F7F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++)</w:t>
            </w:r>
          </w:p>
          <w:p w:rsidR="001539AB" w:rsidRPr="00227A8C" w:rsidRDefault="001539AB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</w:pPr>
            <w:r w:rsidRPr="008F5F7F">
              <w:rPr>
                <w:rFonts w:ascii="標楷體" w:eastAsia="標楷體" w:hAnsiTheme="minorHAnsi" w:cs="標楷體" w:hint="eastAsia"/>
                <w:color w:val="2E74B5" w:themeColor="accent1" w:themeShade="BF"/>
                <w:kern w:val="0"/>
                <w:sz w:val="20"/>
                <w:szCs w:val="20"/>
                <w:lang w:val="zh-TW"/>
              </w:rPr>
              <w:t xml:space="preserve">　</w:t>
            </w:r>
            <w:proofErr w:type="spellStart"/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buf</w:t>
            </w:r>
            <w:proofErr w:type="spellEnd"/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[i] = 0;</w:t>
            </w:r>
          </w:p>
          <w:p w:rsidR="001539AB" w:rsidRPr="00227A8C" w:rsidRDefault="00D17763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</w:pPr>
            <w:proofErr w:type="spellStart"/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lastRenderedPageBreak/>
              <w:t>nz_cnt</w:t>
            </w:r>
            <w:proofErr w:type="spellEnd"/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=0;</w:t>
            </w:r>
          </w:p>
          <w:p w:rsidR="007C12E2" w:rsidRPr="007E7C68" w:rsidRDefault="001539AB" w:rsidP="006276C4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proofErr w:type="spellStart"/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max_sum</w:t>
            </w:r>
            <w:proofErr w:type="spellEnd"/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 xml:space="preserve">=0; </w:t>
            </w:r>
            <w:proofErr w:type="spellStart"/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max_cnt</w:t>
            </w:r>
            <w:proofErr w:type="spellEnd"/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=0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8609E1" w:rsidRDefault="009F5D84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lastRenderedPageBreak/>
              <w:t>各項參數初始化：</w:t>
            </w:r>
          </w:p>
          <w:p w:rsidR="009F5D84" w:rsidRPr="00B135BD" w:rsidRDefault="009F5D84" w:rsidP="009A5F16">
            <w:pPr>
              <w:jc w:val="center"/>
              <w:rPr>
                <w:rFonts w:eastAsia="標楷體" w:cs="Arial"/>
                <w:color w:val="538135" w:themeColor="accent6" w:themeShade="BF"/>
                <w:szCs w:val="21"/>
                <w:shd w:val="clear" w:color="auto" w:fill="FFFFFF"/>
              </w:rPr>
            </w:pPr>
            <w:r w:rsidRPr="00B135BD">
              <w:rPr>
                <w:rFonts w:eastAsia="標楷體" w:cs="Arial" w:hint="eastAsia"/>
                <w:color w:val="538135" w:themeColor="accent6" w:themeShade="BF"/>
                <w:szCs w:val="21"/>
                <w:shd w:val="clear" w:color="auto" w:fill="FFFFFF"/>
              </w:rPr>
              <w:t>SHE</w:t>
            </w:r>
            <w:r w:rsidRPr="00B135BD">
              <w:rPr>
                <w:rFonts w:eastAsia="標楷體" w:cs="Arial" w:hint="eastAsia"/>
                <w:color w:val="538135" w:themeColor="accent6" w:themeShade="BF"/>
                <w:szCs w:val="21"/>
                <w:shd w:val="clear" w:color="auto" w:fill="FFFFFF"/>
              </w:rPr>
              <w:t>參數</w:t>
            </w:r>
          </w:p>
          <w:p w:rsidR="009F5D84" w:rsidRPr="007E7C68" w:rsidRDefault="008F5F7F" w:rsidP="008F5F7F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D42A49">
              <w:rPr>
                <w:rFonts w:eastAsia="標楷體" w:cs="Arial" w:hint="eastAsia"/>
                <w:color w:val="2E74B5" w:themeColor="accent1" w:themeShade="BF"/>
                <w:szCs w:val="21"/>
                <w:shd w:val="clear" w:color="auto" w:fill="FFFFFF"/>
              </w:rPr>
              <w:t>ADPHE</w:t>
            </w:r>
            <w:r w:rsidRPr="00D42A49">
              <w:rPr>
                <w:rFonts w:eastAsia="標楷體" w:cs="Arial" w:hint="eastAsia"/>
                <w:color w:val="2E74B5" w:themeColor="accent1" w:themeShade="BF"/>
                <w:szCs w:val="21"/>
                <w:shd w:val="clear" w:color="auto" w:fill="FFFFFF"/>
              </w:rPr>
              <w:t>參數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4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0B092B" w:rsidRPr="000B092B" w:rsidRDefault="000B092B" w:rsidP="000B092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>
              <w:rPr>
                <w:rFonts w:eastAsiaTheme="minorEastAsia" w:hint="eastAsia"/>
                <w:color w:val="000000"/>
                <w:kern w:val="0"/>
                <w:sz w:val="20"/>
                <w:szCs w:val="20"/>
              </w:rPr>
              <w:t>i</w:t>
            </w:r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f(bin[bi]&amp;&amp;</w:t>
            </w:r>
            <w:proofErr w:type="spellStart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last_one</w:t>
            </w:r>
            <w:proofErr w:type="spellEnd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&lt;0)</w:t>
            </w:r>
          </w:p>
          <w:p w:rsidR="000B092B" w:rsidRPr="000B092B" w:rsidRDefault="000B092B" w:rsidP="000B092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last_one</w:t>
            </w:r>
            <w:proofErr w:type="spellEnd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=bi;</w:t>
            </w:r>
          </w:p>
          <w:p w:rsidR="000B092B" w:rsidRPr="000B092B" w:rsidRDefault="000B092B" w:rsidP="000B092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elsif</w:t>
            </w:r>
            <w:proofErr w:type="spellEnd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(bin[bi]&amp;&amp;</w:t>
            </w:r>
            <w:proofErr w:type="spellStart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last_two</w:t>
            </w:r>
            <w:proofErr w:type="spellEnd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 xml:space="preserve">&lt;0) </w:t>
            </w:r>
            <w:proofErr w:type="spellStart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last_two</w:t>
            </w:r>
            <w:proofErr w:type="spellEnd"/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=bi;</w:t>
            </w:r>
          </w:p>
          <w:p w:rsidR="007C12E2" w:rsidRPr="007E7C68" w:rsidRDefault="000B092B" w:rsidP="000B092B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  <w:t>bi--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B77975" w:rsidP="002868E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proofErr w:type="gramStart"/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找直方圖</w:t>
            </w:r>
            <w:proofErr w:type="gramEnd"/>
            <w:r w:rsidR="00A53807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最後一個和倒數第二個非零的灰階</w:t>
            </w:r>
            <w:r w:rsidR="002868E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索引值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5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227A8C" w:rsidRPr="00227A8C" w:rsidRDefault="00227A8C" w:rsidP="00227A8C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227A8C">
              <w:rPr>
                <w:rFonts w:eastAsia="標楷體"/>
                <w:color w:val="000000"/>
                <w:kern w:val="0"/>
                <w:sz w:val="20"/>
                <w:szCs w:val="20"/>
              </w:rPr>
              <w:t>if(bin[fi]</w:t>
            </w:r>
            <w:r>
              <w:rPr>
                <w:rFonts w:eastAsia="標楷體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227A8C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&amp;&amp; </w:t>
            </w:r>
            <w:proofErr w:type="spellStart"/>
            <w:r w:rsidRPr="00227A8C">
              <w:rPr>
                <w:rFonts w:eastAsia="標楷體"/>
                <w:color w:val="000000"/>
                <w:kern w:val="0"/>
                <w:sz w:val="20"/>
                <w:szCs w:val="20"/>
              </w:rPr>
              <w:t>first_one</w:t>
            </w:r>
            <w:proofErr w:type="spellEnd"/>
            <w:r w:rsidRPr="00227A8C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 &lt; 0)</w:t>
            </w:r>
            <w:r>
              <w:rPr>
                <w:rFonts w:eastAsia="標楷體" w:hint="eastAsia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227A8C">
              <w:rPr>
                <w:rFonts w:eastAsia="標楷體"/>
                <w:color w:val="000000"/>
                <w:kern w:val="0"/>
                <w:sz w:val="20"/>
                <w:szCs w:val="20"/>
              </w:rPr>
              <w:t>first_one</w:t>
            </w:r>
            <w:proofErr w:type="spellEnd"/>
            <w:r w:rsidRPr="00227A8C">
              <w:rPr>
                <w:rFonts w:eastAsia="標楷體"/>
                <w:color w:val="000000"/>
                <w:kern w:val="0"/>
                <w:sz w:val="20"/>
                <w:szCs w:val="20"/>
              </w:rPr>
              <w:t>=fi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8C470C" w:rsidRDefault="005F7D87" w:rsidP="005F7D87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proofErr w:type="gramStart"/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找直方圖第</w:t>
            </w:r>
            <w:proofErr w:type="gramEnd"/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一個</w:t>
            </w:r>
          </w:p>
          <w:p w:rsidR="007C12E2" w:rsidRPr="007E7C68" w:rsidRDefault="005F7D87" w:rsidP="005F7D87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非零的灰階索引值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6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8B003B" w:rsidRPr="008B003B" w:rsidRDefault="008B003B" w:rsidP="008B003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70C0"/>
                <w:kern w:val="0"/>
                <w:sz w:val="20"/>
                <w:szCs w:val="20"/>
              </w:rPr>
            </w:pPr>
            <w:r w:rsidRPr="008B003B">
              <w:rPr>
                <w:rFonts w:eastAsiaTheme="minorEastAsia"/>
                <w:color w:val="0070C0"/>
                <w:kern w:val="0"/>
                <w:sz w:val="20"/>
                <w:szCs w:val="20"/>
              </w:rPr>
              <w:t>//get local max sum</w:t>
            </w:r>
          </w:p>
          <w:p w:rsidR="008B003B" w:rsidRPr="008B003B" w:rsidRDefault="008B003B" w:rsidP="008B003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[head]=bin[fi];</w:t>
            </w:r>
          </w:p>
          <w:p w:rsidR="008B003B" w:rsidRPr="008B003B" w:rsidRDefault="008B003B" w:rsidP="008B003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max_sum</w:t>
            </w:r>
            <w:proofErr w:type="spellEnd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+=</w:t>
            </w:r>
            <w:proofErr w:type="spellStart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lmax</w:t>
            </w:r>
            <w:proofErr w:type="spellEnd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 w:rsidR="008B003B" w:rsidRPr="008B003B" w:rsidRDefault="008B003B" w:rsidP="008B003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max_cnt</w:t>
            </w:r>
            <w:proofErr w:type="spellEnd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+=(</w:t>
            </w:r>
            <w:proofErr w:type="spellStart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[WIN_SIZE_2] &gt;= max) ? 1 : 0;</w:t>
            </w:r>
          </w:p>
          <w:p w:rsidR="007C12E2" w:rsidRPr="007E7C68" w:rsidRDefault="008B003B" w:rsidP="008B003B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  <w:t>head=(head+1)%WIN_SIZE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430AD2" w:rsidRDefault="00D6465B" w:rsidP="00430AD2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計算</w:t>
            </w:r>
            <w:proofErr w:type="gramStart"/>
            <w:r w:rsidR="008C1EB5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直方圖</w:t>
            </w:r>
            <w:proofErr w:type="gramEnd"/>
            <w:r w:rsidR="0015280B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的</w:t>
            </w:r>
          </w:p>
          <w:p w:rsidR="00430AD2" w:rsidRPr="007E7C68" w:rsidRDefault="00F57861" w:rsidP="0015280B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區域最大值</w:t>
            </w:r>
            <w:r w:rsidR="00430AD2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平均值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7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F50E0D" w:rsidRPr="00F50E0D" w:rsidRDefault="00F50E0D" w:rsidP="00F50E0D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70C0"/>
                <w:kern w:val="0"/>
                <w:sz w:val="20"/>
                <w:szCs w:val="20"/>
              </w:rPr>
            </w:pPr>
            <w:r w:rsidRPr="00F50E0D">
              <w:rPr>
                <w:rFonts w:eastAsia="標楷體"/>
                <w:color w:val="0070C0"/>
                <w:kern w:val="0"/>
                <w:sz w:val="20"/>
                <w:szCs w:val="20"/>
              </w:rPr>
              <w:t>//non-zero count</w:t>
            </w:r>
          </w:p>
          <w:p w:rsidR="007C12E2" w:rsidRPr="007E7C68" w:rsidRDefault="00F50E0D" w:rsidP="005D4F08">
            <w:pPr>
              <w:autoSpaceDE w:val="0"/>
              <w:autoSpaceDN w:val="0"/>
              <w:adjustRightInd w:val="0"/>
              <w:spacing w:line="288" w:lineRule="auto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F50E0D">
              <w:rPr>
                <w:rFonts w:eastAsia="標楷體"/>
                <w:color w:val="000000"/>
                <w:kern w:val="0"/>
                <w:sz w:val="20"/>
                <w:szCs w:val="20"/>
              </w:rPr>
              <w:t>if(bin[fi</w:t>
            </w:r>
            <w:r w:rsidR="00ED7377">
              <w:rPr>
                <w:rFonts w:eastAsia="標楷體" w:hint="eastAsia"/>
                <w:color w:val="000000"/>
                <w:kern w:val="0"/>
                <w:sz w:val="20"/>
                <w:szCs w:val="20"/>
              </w:rPr>
              <w:t>++</w:t>
            </w:r>
            <w:r w:rsidRPr="00F50E0D">
              <w:rPr>
                <w:rFonts w:eastAsia="標楷體"/>
                <w:color w:val="000000"/>
                <w:kern w:val="0"/>
                <w:sz w:val="20"/>
                <w:szCs w:val="20"/>
              </w:rPr>
              <w:t>])</w:t>
            </w:r>
            <w:r>
              <w:rPr>
                <w:rFonts w:eastAsia="標楷體" w:hint="eastAsia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F50E0D">
              <w:rPr>
                <w:rFonts w:eastAsia="標楷體"/>
                <w:color w:val="000000"/>
                <w:kern w:val="0"/>
                <w:sz w:val="20"/>
                <w:szCs w:val="20"/>
              </w:rPr>
              <w:t>nz_cnt</w:t>
            </w:r>
            <w:proofErr w:type="spellEnd"/>
            <w:r w:rsidRPr="00F50E0D">
              <w:rPr>
                <w:rFonts w:eastAsia="標楷體"/>
                <w:color w:val="000000"/>
                <w:kern w:val="0"/>
                <w:sz w:val="20"/>
                <w:szCs w:val="20"/>
              </w:rPr>
              <w:t>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F50DB9" w:rsidRDefault="0080036A" w:rsidP="00CE7365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統計</w:t>
            </w:r>
            <w:proofErr w:type="gramStart"/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直方圖</w:t>
            </w:r>
            <w:proofErr w:type="gramEnd"/>
            <w:r w:rsidR="00F50DB9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出現次數</w:t>
            </w:r>
          </w:p>
          <w:p w:rsidR="007C12E2" w:rsidRPr="007E7C68" w:rsidRDefault="0080036A" w:rsidP="00CE7365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非零的數量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8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5E011B" w:rsidRPr="005E011B" w:rsidRDefault="005E011B" w:rsidP="005E011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70C0"/>
                <w:kern w:val="0"/>
                <w:sz w:val="20"/>
                <w:szCs w:val="20"/>
              </w:rPr>
            </w:pPr>
            <w:r w:rsidRPr="005E011B">
              <w:rPr>
                <w:rFonts w:eastAsiaTheme="minorEastAsia"/>
                <w:color w:val="0070C0"/>
                <w:kern w:val="0"/>
                <w:sz w:val="20"/>
                <w:szCs w:val="20"/>
              </w:rPr>
              <w:t>//threshold calculation</w:t>
            </w:r>
          </w:p>
          <w:p w:rsidR="005E011B" w:rsidRPr="005E011B" w:rsidRDefault="005E011B" w:rsidP="005E011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Tup</w:t>
            </w:r>
            <w:proofErr w:type="spellEnd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=</w:t>
            </w:r>
            <w:proofErr w:type="spellStart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max_sum</w:t>
            </w:r>
            <w:proofErr w:type="spellEnd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/(max_cnt+1)</w:t>
            </w:r>
          </w:p>
          <w:p w:rsidR="005E011B" w:rsidRPr="005E011B" w:rsidRDefault="005E011B" w:rsidP="005E011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Tdown</w:t>
            </w:r>
            <w:proofErr w:type="spellEnd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 xml:space="preserve">=min(nr * </w:t>
            </w:r>
            <w:proofErr w:type="spellStart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nc</w:t>
            </w:r>
            <w:proofErr w:type="spellEnd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 xml:space="preserve">, </w:t>
            </w:r>
            <w:proofErr w:type="spellStart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Tup</w:t>
            </w:r>
            <w:proofErr w:type="spellEnd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*</w:t>
            </w:r>
            <w:proofErr w:type="spellStart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nz_cnt</w:t>
            </w:r>
            <w:proofErr w:type="spellEnd"/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)/(M&lt;&lt;1)</w:t>
            </w:r>
          </w:p>
          <w:p w:rsidR="005E011B" w:rsidRPr="0059046A" w:rsidRDefault="005E011B" w:rsidP="005E011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59046A">
              <w:rPr>
                <w:rFonts w:eastAsiaTheme="minorEastAsia"/>
                <w:color w:val="000000"/>
                <w:kern w:val="0"/>
                <w:sz w:val="20"/>
                <w:szCs w:val="20"/>
              </w:rPr>
              <w:t xml:space="preserve">index=1; N=0; i=0; j=0; </w:t>
            </w:r>
          </w:p>
          <w:p w:rsidR="007C12E2" w:rsidRPr="005E011B" w:rsidRDefault="005E011B" w:rsidP="005E011B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DC6422">
              <w:rPr>
                <w:rFonts w:eastAsiaTheme="minorEastAsia"/>
                <w:color w:val="2E74B5" w:themeColor="accent1" w:themeShade="BF"/>
                <w:kern w:val="0"/>
                <w:sz w:val="20"/>
                <w:szCs w:val="20"/>
              </w:rPr>
              <w:t>bin[</w:t>
            </w:r>
            <w:proofErr w:type="spellStart"/>
            <w:r w:rsidRPr="00DC6422">
              <w:rPr>
                <w:rFonts w:eastAsiaTheme="minorEastAsia"/>
                <w:color w:val="2E74B5" w:themeColor="accent1" w:themeShade="BF"/>
                <w:kern w:val="0"/>
                <w:sz w:val="20"/>
                <w:szCs w:val="20"/>
              </w:rPr>
              <w:t>first_one</w:t>
            </w:r>
            <w:proofErr w:type="spellEnd"/>
            <w:r w:rsidRPr="00DC6422">
              <w:rPr>
                <w:rFonts w:eastAsiaTheme="minorEastAsia"/>
                <w:color w:val="2E74B5" w:themeColor="accent1" w:themeShade="BF"/>
                <w:kern w:val="0"/>
                <w:sz w:val="20"/>
                <w:szCs w:val="20"/>
              </w:rPr>
              <w:t xml:space="preserve">]=0; </w:t>
            </w:r>
            <w:r w:rsidRPr="00DC6422">
              <w:rPr>
                <w:rFonts w:eastAsiaTheme="minorEastAsia"/>
                <w:color w:val="BF8F00" w:themeColor="accent4" w:themeShade="BF"/>
                <w:kern w:val="0"/>
                <w:sz w:val="20"/>
                <w:szCs w:val="20"/>
              </w:rPr>
              <w:t>bin[</w:t>
            </w:r>
            <w:proofErr w:type="spellStart"/>
            <w:r w:rsidRPr="00DC6422">
              <w:rPr>
                <w:rFonts w:eastAsiaTheme="minorEastAsia"/>
                <w:color w:val="BF8F00" w:themeColor="accent4" w:themeShade="BF"/>
                <w:kern w:val="0"/>
                <w:sz w:val="20"/>
                <w:szCs w:val="20"/>
              </w:rPr>
              <w:t>last_one</w:t>
            </w:r>
            <w:proofErr w:type="spellEnd"/>
            <w:r w:rsidRPr="00DC6422">
              <w:rPr>
                <w:rFonts w:eastAsiaTheme="minorEastAsia"/>
                <w:color w:val="BF8F00" w:themeColor="accent4" w:themeShade="BF"/>
                <w:kern w:val="0"/>
                <w:sz w:val="20"/>
                <w:szCs w:val="20"/>
              </w:rPr>
              <w:t>]=bin[</w:t>
            </w:r>
            <w:proofErr w:type="spellStart"/>
            <w:r w:rsidRPr="00DC6422">
              <w:rPr>
                <w:rFonts w:eastAsiaTheme="minorEastAsia"/>
                <w:color w:val="BF8F00" w:themeColor="accent4" w:themeShade="BF"/>
                <w:kern w:val="0"/>
                <w:sz w:val="20"/>
                <w:szCs w:val="20"/>
              </w:rPr>
              <w:t>last_two</w:t>
            </w:r>
            <w:proofErr w:type="spellEnd"/>
            <w:r w:rsidRPr="00DC6422">
              <w:rPr>
                <w:rFonts w:eastAsiaTheme="minorEastAsia"/>
                <w:color w:val="BF8F00" w:themeColor="accent4" w:themeShade="BF"/>
                <w:kern w:val="0"/>
                <w:sz w:val="20"/>
                <w:szCs w:val="20"/>
              </w:rPr>
              <w:t>]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2E45E0" w:rsidRDefault="005E011B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計算</w:t>
            </w:r>
          </w:p>
          <w:p w:rsidR="007C12E2" w:rsidRDefault="005E011B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自適應上界、下界門檻值</w:t>
            </w:r>
          </w:p>
          <w:p w:rsidR="005E011B" w:rsidRPr="00DC6422" w:rsidRDefault="00AD3747" w:rsidP="009A5F16">
            <w:pPr>
              <w:jc w:val="center"/>
              <w:rPr>
                <w:rFonts w:eastAsia="標楷體" w:cs="Arial"/>
                <w:color w:val="2E74B5" w:themeColor="accent1" w:themeShade="BF"/>
                <w:szCs w:val="21"/>
                <w:shd w:val="clear" w:color="auto" w:fill="FFFFFF"/>
              </w:rPr>
            </w:pPr>
            <w:r w:rsidRPr="00DC6422">
              <w:rPr>
                <w:rFonts w:eastAsia="標楷體" w:cs="Arial" w:hint="eastAsia"/>
                <w:color w:val="2E74B5" w:themeColor="accent1" w:themeShade="BF"/>
                <w:szCs w:val="21"/>
                <w:shd w:val="clear" w:color="auto" w:fill="FFFFFF"/>
              </w:rPr>
              <w:t>取代第一個出現的灰階次數為</w:t>
            </w:r>
            <w:r w:rsidRPr="00DC6422">
              <w:rPr>
                <w:rFonts w:eastAsia="標楷體" w:cs="Arial" w:hint="eastAsia"/>
                <w:color w:val="2E74B5" w:themeColor="accent1" w:themeShade="BF"/>
                <w:szCs w:val="21"/>
                <w:shd w:val="clear" w:color="auto" w:fill="FFFFFF"/>
              </w:rPr>
              <w:t>0</w:t>
            </w:r>
          </w:p>
          <w:p w:rsidR="005E011B" w:rsidRPr="007E7C68" w:rsidRDefault="00AD3747" w:rsidP="00AD3747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DC6422">
              <w:rPr>
                <w:rFonts w:eastAsia="標楷體" w:cs="Arial" w:hint="eastAsia"/>
                <w:color w:val="BF8F00" w:themeColor="accent4" w:themeShade="BF"/>
                <w:szCs w:val="21"/>
                <w:shd w:val="clear" w:color="auto" w:fill="FFFFFF"/>
              </w:rPr>
              <w:t>將倒數第一個的數量取代為倒數第二</w:t>
            </w:r>
            <w:proofErr w:type="gramStart"/>
            <w:r w:rsidRPr="00DC6422">
              <w:rPr>
                <w:rFonts w:eastAsia="標楷體" w:cs="Arial" w:hint="eastAsia"/>
                <w:color w:val="BF8F00" w:themeColor="accent4" w:themeShade="BF"/>
                <w:szCs w:val="21"/>
                <w:shd w:val="clear" w:color="auto" w:fill="FFFFFF"/>
              </w:rPr>
              <w:t>個</w:t>
            </w:r>
            <w:proofErr w:type="gramEnd"/>
            <w:r w:rsidRPr="00DC6422">
              <w:rPr>
                <w:rFonts w:eastAsia="標楷體" w:cs="Arial" w:hint="eastAsia"/>
                <w:color w:val="BF8F00" w:themeColor="accent4" w:themeShade="BF"/>
                <w:szCs w:val="21"/>
                <w:shd w:val="clear" w:color="auto" w:fill="FFFFFF"/>
              </w:rPr>
              <w:t>的數量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9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70C0"/>
                <w:kern w:val="0"/>
                <w:sz w:val="20"/>
                <w:szCs w:val="20"/>
              </w:rPr>
            </w:pPr>
            <w:r w:rsidRPr="004E79E1">
              <w:rPr>
                <w:rFonts w:eastAsia="標楷體"/>
                <w:color w:val="0070C0"/>
                <w:kern w:val="0"/>
                <w:sz w:val="20"/>
                <w:szCs w:val="20"/>
              </w:rPr>
              <w:t>//threshold histogram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z:=index; temp:=bin[z];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if(bin[z] &gt;=</w:t>
            </w:r>
            <w:proofErr w:type="spellStart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Tup</w:t>
            </w:r>
            <w:proofErr w:type="spellEnd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)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Theme="minorHAnsi" w:cs="標楷體" w:hint="eastAsia"/>
                <w:color w:val="000000"/>
                <w:kern w:val="0"/>
                <w:sz w:val="20"/>
                <w:szCs w:val="20"/>
                <w:lang w:val="zh-TW"/>
              </w:rPr>
              <w:t xml:space="preserve">　</w:t>
            </w: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temp:=</w:t>
            </w:r>
            <w:proofErr w:type="spellStart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Tup</w:t>
            </w:r>
            <w:proofErr w:type="spellEnd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;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proofErr w:type="spellStart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elsif</w:t>
            </w:r>
            <w:proofErr w:type="spellEnd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(bin[z]==0) temp:=0;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proofErr w:type="spellStart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elsif</w:t>
            </w:r>
            <w:proofErr w:type="spellEnd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 (bin[z]&lt;=</w:t>
            </w:r>
            <w:proofErr w:type="spellStart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Tdown</w:t>
            </w:r>
            <w:proofErr w:type="spellEnd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)</w:t>
            </w:r>
          </w:p>
          <w:p w:rsidR="007C12E2" w:rsidRPr="004E79E1" w:rsidRDefault="004E79E1" w:rsidP="004E79E1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ascii="標楷體" w:eastAsia="標楷體" w:hAnsiTheme="minorHAnsi" w:cs="標楷體" w:hint="eastAsia"/>
                <w:color w:val="000000"/>
                <w:kern w:val="0"/>
                <w:sz w:val="20"/>
                <w:szCs w:val="20"/>
                <w:lang w:val="zh-TW"/>
              </w:rPr>
              <w:t xml:space="preserve">　</w:t>
            </w: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temp:=</w:t>
            </w:r>
            <w:proofErr w:type="spellStart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Tdown</w:t>
            </w:r>
            <w:proofErr w:type="spellEnd"/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2914DA" w:rsidRDefault="002914DA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根據上界、下界</w:t>
            </w:r>
          </w:p>
          <w:p w:rsidR="007C12E2" w:rsidRPr="007E7C68" w:rsidRDefault="002914DA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門檻</w:t>
            </w:r>
            <w:proofErr w:type="gramStart"/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化直方圖</w:t>
            </w:r>
            <w:proofErr w:type="gramEnd"/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6C2E75" w:rsidRPr="006C2E75" w:rsidRDefault="006C2E75" w:rsidP="006C2E75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70C0"/>
                <w:kern w:val="0"/>
                <w:sz w:val="20"/>
                <w:szCs w:val="20"/>
              </w:rPr>
            </w:pPr>
            <w:r w:rsidRPr="006C2E75">
              <w:rPr>
                <w:rFonts w:eastAsiaTheme="minorEastAsia"/>
                <w:color w:val="0070C0"/>
                <w:kern w:val="0"/>
                <w:sz w:val="20"/>
                <w:szCs w:val="20"/>
              </w:rPr>
              <w:t>//accumulative</w:t>
            </w:r>
          </w:p>
          <w:p w:rsidR="006C2E75" w:rsidRPr="006C2E75" w:rsidRDefault="006C2E75" w:rsidP="006C2E75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6C2E75">
              <w:rPr>
                <w:rFonts w:eastAsiaTheme="minorEastAsia"/>
                <w:color w:val="000000"/>
                <w:kern w:val="0"/>
                <w:sz w:val="20"/>
                <w:szCs w:val="20"/>
              </w:rPr>
              <w:t>bin[z]=temp + bin[z-1];</w:t>
            </w:r>
          </w:p>
          <w:p w:rsidR="006C2E75" w:rsidRDefault="006C2E75" w:rsidP="006C2E75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  <w:t>N+=temp;</w:t>
            </w:r>
          </w:p>
          <w:p w:rsidR="007C12E2" w:rsidRPr="007E7C68" w:rsidRDefault="006C2E75" w:rsidP="006C2E75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  <w:t>index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757E9A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累加</w:t>
            </w:r>
            <w:proofErr w:type="gramStart"/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直方圖</w:t>
            </w:r>
            <w:proofErr w:type="gramEnd"/>
            <w:r w:rsidR="00EA3093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出現次數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11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525FBF" w:rsidRPr="00525FBF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70C0"/>
                <w:kern w:val="0"/>
                <w:sz w:val="20"/>
                <w:szCs w:val="20"/>
              </w:rPr>
            </w:pPr>
            <w:r w:rsidRPr="00525FBF">
              <w:rPr>
                <w:rFonts w:eastAsiaTheme="minorEastAsia"/>
                <w:color w:val="0070C0"/>
                <w:kern w:val="0"/>
                <w:sz w:val="20"/>
                <w:szCs w:val="20"/>
              </w:rPr>
              <w:t>//LUT output</w:t>
            </w:r>
          </w:p>
          <w:p w:rsidR="00525FBF" w:rsidRPr="00525FBF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525FBF">
              <w:rPr>
                <w:rFonts w:eastAsiaTheme="minorEastAsia"/>
                <w:color w:val="000000"/>
                <w:kern w:val="0"/>
                <w:sz w:val="20"/>
                <w:szCs w:val="20"/>
              </w:rPr>
              <w:t>bima</w:t>
            </w:r>
            <w:proofErr w:type="spellEnd"/>
            <w:r w:rsidRPr="00525FBF">
              <w:rPr>
                <w:rFonts w:eastAsiaTheme="minorEastAsia"/>
                <w:color w:val="000000"/>
                <w:kern w:val="0"/>
                <w:sz w:val="20"/>
                <w:szCs w:val="20"/>
              </w:rPr>
              <w:t>[i][j]=bin[</w:t>
            </w:r>
            <w:proofErr w:type="spellStart"/>
            <w:r w:rsidRPr="00525FBF">
              <w:rPr>
                <w:rFonts w:eastAsiaTheme="minorEastAsia"/>
                <w:color w:val="000000"/>
                <w:kern w:val="0"/>
                <w:sz w:val="20"/>
                <w:szCs w:val="20"/>
              </w:rPr>
              <w:t>ima</w:t>
            </w:r>
            <w:proofErr w:type="spellEnd"/>
            <w:r w:rsidRPr="00525FBF">
              <w:rPr>
                <w:rFonts w:eastAsiaTheme="minorEastAsia"/>
                <w:color w:val="000000"/>
                <w:kern w:val="0"/>
                <w:sz w:val="20"/>
                <w:szCs w:val="20"/>
              </w:rPr>
              <w:t>[i][j]] * (M-1) / N;</w:t>
            </w:r>
          </w:p>
          <w:p w:rsidR="00525FBF" w:rsidRPr="005B7A8D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t xml:space="preserve">if(j == </w:t>
            </w:r>
            <w:proofErr w:type="spellStart"/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t>nc</w:t>
            </w:r>
            <w:proofErr w:type="spellEnd"/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t xml:space="preserve"> - 1){ </w:t>
            </w:r>
          </w:p>
          <w:p w:rsidR="00525FBF" w:rsidRPr="005B7A8D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lastRenderedPageBreak/>
              <w:t xml:space="preserve">    i++; j = 0;</w:t>
            </w:r>
          </w:p>
          <w:p w:rsidR="007C12E2" w:rsidRPr="005B7A8D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t xml:space="preserve">}else </w:t>
            </w:r>
            <w:proofErr w:type="spellStart"/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t>j++</w:t>
            </w:r>
            <w:proofErr w:type="spellEnd"/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t>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D41447" w:rsidRDefault="00D41447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lastRenderedPageBreak/>
              <w:t>以輸入影像對</w:t>
            </w:r>
          </w:p>
          <w:p w:rsidR="007C12E2" w:rsidRDefault="00C4506E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proofErr w:type="gramStart"/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直方圖</w:t>
            </w:r>
            <w:proofErr w:type="gramEnd"/>
            <w:r w:rsidR="003D6340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查表數值</w:t>
            </w:r>
          </w:p>
          <w:p w:rsidR="00D41447" w:rsidRPr="007E7C68" w:rsidRDefault="00D41447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至輸出影像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12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NULL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9E240A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上層模組轉移</w:t>
            </w:r>
            <w:r w:rsidR="002864EE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空</w:t>
            </w: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狀態</w:t>
            </w:r>
          </w:p>
        </w:tc>
      </w:tr>
    </w:tbl>
    <w:p w:rsidR="00750C85" w:rsidRPr="00F46719" w:rsidRDefault="00750C85" w:rsidP="00811F6E">
      <w:pPr>
        <w:rPr>
          <w:rFonts w:eastAsia="標楷體"/>
          <w:bCs/>
          <w:szCs w:val="28"/>
        </w:rPr>
      </w:pPr>
    </w:p>
    <w:p w:rsidR="00405386" w:rsidRPr="00BA0B07" w:rsidRDefault="00BE29D3" w:rsidP="00BE29D3">
      <w:pPr>
        <w:rPr>
          <w:rFonts w:eastAsia="標楷體"/>
          <w:b/>
          <w:bCs/>
        </w:rPr>
      </w:pPr>
      <w:r>
        <w:rPr>
          <w:rFonts w:eastAsia="標楷體" w:hint="eastAsia"/>
          <w:b/>
          <w:bCs/>
          <w:sz w:val="28"/>
          <w:szCs w:val="28"/>
        </w:rPr>
        <w:t>4</w:t>
      </w:r>
      <w:r w:rsidR="00090598" w:rsidRPr="00D40490">
        <w:rPr>
          <w:rFonts w:eastAsia="標楷體" w:hint="eastAsia"/>
          <w:b/>
          <w:bCs/>
          <w:sz w:val="28"/>
          <w:szCs w:val="28"/>
        </w:rPr>
        <w:t>.</w:t>
      </w:r>
      <w:r>
        <w:rPr>
          <w:rFonts w:eastAsia="標楷體" w:hint="eastAsia"/>
          <w:b/>
          <w:bCs/>
          <w:sz w:val="28"/>
          <w:szCs w:val="28"/>
        </w:rPr>
        <w:t>軟</w:t>
      </w:r>
      <w:r w:rsidR="00090598" w:rsidRPr="00D40490">
        <w:rPr>
          <w:rFonts w:eastAsia="標楷體" w:hint="eastAsia"/>
          <w:b/>
          <w:bCs/>
          <w:sz w:val="28"/>
          <w:szCs w:val="28"/>
        </w:rPr>
        <w:t>體</w:t>
      </w:r>
      <w:r w:rsidR="00A54E21" w:rsidRPr="00D40490">
        <w:rPr>
          <w:rFonts w:eastAsia="標楷體" w:hint="eastAsia"/>
          <w:b/>
          <w:bCs/>
          <w:sz w:val="28"/>
          <w:szCs w:val="28"/>
        </w:rPr>
        <w:t>高階</w:t>
      </w:r>
      <w:r w:rsidR="00090598" w:rsidRPr="00D40490">
        <w:rPr>
          <w:rFonts w:eastAsia="標楷體" w:hint="eastAsia"/>
          <w:b/>
          <w:bCs/>
          <w:sz w:val="28"/>
          <w:szCs w:val="28"/>
        </w:rPr>
        <w:t>合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A0B07" w:rsidTr="00BA0B07">
        <w:tc>
          <w:tcPr>
            <w:tcW w:w="8302" w:type="dxa"/>
          </w:tcPr>
          <w:p w:rsidR="00566D8B" w:rsidRPr="00566D8B" w:rsidRDefault="00566D8B" w:rsidP="00566D8B">
            <w:pPr>
              <w:rPr>
                <w:rFonts w:eastAsia="標楷體"/>
                <w:b/>
                <w:bCs/>
              </w:rPr>
            </w:pPr>
            <w:r w:rsidRPr="00566D8B">
              <w:rPr>
                <w:rFonts w:eastAsia="標楷體"/>
                <w:b/>
                <w:bCs/>
              </w:rPr>
              <w:t>#include &lt;iostream&gt;</w:t>
            </w:r>
          </w:p>
          <w:p w:rsidR="00566D8B" w:rsidRPr="00566D8B" w:rsidRDefault="00566D8B" w:rsidP="00566D8B">
            <w:pPr>
              <w:rPr>
                <w:rFonts w:eastAsia="標楷體"/>
                <w:b/>
                <w:bCs/>
              </w:rPr>
            </w:pPr>
            <w:r w:rsidRPr="00566D8B">
              <w:rPr>
                <w:rFonts w:eastAsia="標楷體"/>
                <w:b/>
                <w:bCs/>
              </w:rPr>
              <w:t>#include "</w:t>
            </w:r>
            <w:proofErr w:type="spellStart"/>
            <w:r w:rsidRPr="00566D8B">
              <w:rPr>
                <w:rFonts w:eastAsia="標楷體"/>
                <w:b/>
                <w:bCs/>
              </w:rPr>
              <w:t>stdlib.h</w:t>
            </w:r>
            <w:proofErr w:type="spellEnd"/>
            <w:r w:rsidRPr="00566D8B">
              <w:rPr>
                <w:rFonts w:eastAsia="標楷體"/>
                <w:b/>
                <w:bCs/>
              </w:rPr>
              <w:t>"</w:t>
            </w:r>
          </w:p>
          <w:p w:rsidR="00566D8B" w:rsidRDefault="00566D8B" w:rsidP="00566D8B">
            <w:pPr>
              <w:rPr>
                <w:rFonts w:eastAsia="標楷體"/>
                <w:b/>
                <w:bCs/>
              </w:rPr>
            </w:pPr>
            <w:r w:rsidRPr="00566D8B">
              <w:rPr>
                <w:rFonts w:eastAsia="標楷體"/>
                <w:b/>
                <w:bCs/>
              </w:rPr>
              <w:t>#include "</w:t>
            </w:r>
            <w:proofErr w:type="spellStart"/>
            <w:r w:rsidRPr="00566D8B">
              <w:rPr>
                <w:rFonts w:eastAsia="標楷體"/>
                <w:b/>
                <w:bCs/>
              </w:rPr>
              <w:t>bmp.h</w:t>
            </w:r>
            <w:proofErr w:type="spellEnd"/>
            <w:r w:rsidRPr="00566D8B">
              <w:rPr>
                <w:rFonts w:eastAsia="標楷體"/>
                <w:b/>
                <w:bCs/>
              </w:rPr>
              <w:t>"</w:t>
            </w:r>
          </w:p>
          <w:p w:rsidR="002B212E" w:rsidRPr="002B212E" w:rsidRDefault="002B212E" w:rsidP="002B212E">
            <w:pPr>
              <w:rPr>
                <w:rFonts w:eastAsia="標楷體"/>
                <w:b/>
                <w:bCs/>
              </w:rPr>
            </w:pPr>
            <w:r w:rsidRPr="002B212E">
              <w:rPr>
                <w:rFonts w:eastAsia="標楷體"/>
                <w:b/>
                <w:bCs/>
              </w:rPr>
              <w:t xml:space="preserve">#define M 256 </w:t>
            </w:r>
          </w:p>
          <w:p w:rsidR="002B212E" w:rsidRPr="002B212E" w:rsidRDefault="002B212E" w:rsidP="002B212E">
            <w:pPr>
              <w:rPr>
                <w:rFonts w:eastAsia="標楷體"/>
                <w:b/>
                <w:bCs/>
              </w:rPr>
            </w:pPr>
            <w:r w:rsidRPr="002B212E">
              <w:rPr>
                <w:rFonts w:eastAsia="標楷體"/>
                <w:b/>
                <w:bCs/>
              </w:rPr>
              <w:t>#define WIN_SIZE 9</w:t>
            </w:r>
          </w:p>
          <w:p w:rsidR="002B212E" w:rsidRDefault="002B212E" w:rsidP="002B212E">
            <w:pPr>
              <w:rPr>
                <w:rFonts w:eastAsia="標楷體"/>
                <w:b/>
                <w:bCs/>
              </w:rPr>
            </w:pPr>
            <w:r w:rsidRPr="002B212E">
              <w:rPr>
                <w:rFonts w:eastAsia="標楷體"/>
                <w:b/>
                <w:bCs/>
              </w:rPr>
              <w:t>#define WIN_SIZE_2 (WIN_SIZE &gt;&gt; 1)</w:t>
            </w:r>
          </w:p>
          <w:p w:rsidR="00A12640" w:rsidRPr="00A12640" w:rsidRDefault="00A12640" w:rsidP="00A12640">
            <w:pPr>
              <w:rPr>
                <w:rFonts w:eastAsia="標楷體"/>
                <w:b/>
                <w:bCs/>
              </w:rPr>
            </w:pPr>
          </w:p>
          <w:p w:rsidR="002B212E" w:rsidRDefault="00A12640" w:rsidP="00A12640">
            <w:pPr>
              <w:rPr>
                <w:rFonts w:eastAsia="標楷體"/>
                <w:b/>
                <w:bCs/>
              </w:rPr>
            </w:pPr>
            <w:r w:rsidRPr="00A12640">
              <w:rPr>
                <w:rFonts w:eastAsia="標楷體"/>
                <w:b/>
                <w:bCs/>
              </w:rPr>
              <w:t>using namespace std;</w:t>
            </w:r>
          </w:p>
          <w:p w:rsidR="00A12640" w:rsidRDefault="00A12640" w:rsidP="00A12640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//global variable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bin[M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unsigned char **</w:t>
            </w:r>
            <w:proofErr w:type="spellStart"/>
            <w:r w:rsidRPr="00BA0B07">
              <w:rPr>
                <w:rFonts w:eastAsia="標楷體"/>
                <w:b/>
                <w:bCs/>
              </w:rPr>
              <w:t>ima</w:t>
            </w:r>
            <w:proofErr w:type="spellEnd"/>
            <w:r w:rsidRPr="00BA0B07">
              <w:rPr>
                <w:rFonts w:eastAsia="標楷體"/>
                <w:b/>
                <w:bCs/>
              </w:rPr>
              <w:t>, **</w:t>
            </w:r>
            <w:proofErr w:type="spellStart"/>
            <w:r w:rsidRPr="00BA0B07">
              <w:rPr>
                <w:rFonts w:eastAsia="標楷體"/>
                <w:b/>
                <w:bCs/>
              </w:rPr>
              <w:t>bima</w:t>
            </w:r>
            <w:proofErr w:type="spellEnd"/>
            <w:r w:rsidRPr="00BA0B07">
              <w:rPr>
                <w:rFonts w:eastAsia="標楷體"/>
                <w:b/>
                <w:bCs/>
              </w:rPr>
              <w:t>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 xml:space="preserve">int nr, </w:t>
            </w:r>
            <w:proofErr w:type="spellStart"/>
            <w:r w:rsidRPr="00BA0B07">
              <w:rPr>
                <w:rFonts w:eastAsia="標楷體"/>
                <w:b/>
                <w:bCs/>
              </w:rPr>
              <w:t>nc</w:t>
            </w:r>
            <w:proofErr w:type="spellEnd"/>
            <w:r w:rsidRPr="00BA0B07">
              <w:rPr>
                <w:rFonts w:eastAsia="標楷體"/>
                <w:b/>
                <w:bCs/>
              </w:rPr>
              <w:t>;//image height and width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fi, i, j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index, N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char filename[128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 xml:space="preserve">bool </w:t>
            </w:r>
            <w:proofErr w:type="spellStart"/>
            <w:r w:rsidRPr="00BA0B07">
              <w:rPr>
                <w:rFonts w:eastAsia="標楷體"/>
                <w:b/>
                <w:bCs/>
              </w:rPr>
              <w:t>isvalid</w:t>
            </w:r>
            <w:proofErr w:type="spellEnd"/>
            <w:r w:rsidRPr="00BA0B07">
              <w:rPr>
                <w:rFonts w:eastAsia="標楷體"/>
                <w:b/>
                <w:bCs/>
              </w:rPr>
              <w:t>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//state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x0 = 1, x1, x2, x3, x4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x20 = 1,x21 ,x22 ,x23 ,x24 ,x25 ,x26 ,x27 ,x28 ,x29 ,x210 ,x211, x212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grafcet0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action0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grafcet1_ADPHE_SHE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action1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 xml:space="preserve">int main(int </w:t>
            </w:r>
            <w:proofErr w:type="spellStart"/>
            <w:r w:rsidRPr="00BA0B07">
              <w:rPr>
                <w:rFonts w:eastAsia="標楷體"/>
                <w:b/>
                <w:bCs/>
              </w:rPr>
              <w:t>argc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char** </w:t>
            </w:r>
            <w:proofErr w:type="spellStart"/>
            <w:r w:rsidRPr="00BA0B07">
              <w:rPr>
                <w:rFonts w:eastAsia="標楷體"/>
                <w:b/>
                <w:bCs/>
              </w:rPr>
              <w:t>argv</w:t>
            </w:r>
            <w:proofErr w:type="spellEnd"/>
            <w:r w:rsidRPr="00BA0B07">
              <w:rPr>
                <w:rFonts w:eastAsia="標楷體"/>
                <w:b/>
                <w:bCs/>
              </w:rPr>
              <w:t>) 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Pr="00BA0B07" w:rsidRDefault="00BA0B07" w:rsidP="006772BC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while(x4 != 1) grafcet0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system("PAUSE"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return 1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lastRenderedPageBreak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grafcet0(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action0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0 == 1){ x0 = 0; x1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1 == 1){ x1 = 0; x2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 == 1 &amp;&amp; x212 == 1){ x2 = 0; x3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3 == 1){ x3 = 0; x4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4 == 1){ x4 = 0; x0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action0(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0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isvalid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false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    //read bmp image from file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    </w:t>
            </w:r>
            <w:proofErr w:type="spellStart"/>
            <w:r w:rsidRPr="00BA0B07">
              <w:rPr>
                <w:rFonts w:eastAsia="標楷體"/>
                <w:b/>
                <w:bCs/>
              </w:rPr>
              <w:t>cout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&lt;&lt; "Enter input filename:"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cin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&gt;&gt; filename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1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isvalid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</w:t>
            </w:r>
            <w:proofErr w:type="spellStart"/>
            <w:r w:rsidRPr="00BA0B07">
              <w:rPr>
                <w:rFonts w:eastAsia="標楷體"/>
                <w:b/>
                <w:bCs/>
              </w:rPr>
              <w:t>Read_BMP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(filename, </w:t>
            </w:r>
            <w:proofErr w:type="spellStart"/>
            <w:r w:rsidRPr="00BA0B07">
              <w:rPr>
                <w:rFonts w:eastAsia="標楷體"/>
                <w:b/>
                <w:bCs/>
              </w:rPr>
              <w:t>ima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nr, </w:t>
            </w:r>
            <w:proofErr w:type="spellStart"/>
            <w:r w:rsidRPr="00BA0B07">
              <w:rPr>
                <w:rFonts w:eastAsia="標楷體"/>
                <w:b/>
                <w:bCs/>
              </w:rPr>
              <w:t>nc</w:t>
            </w:r>
            <w:proofErr w:type="spellEnd"/>
            <w:r w:rsidRPr="00BA0B07">
              <w:rPr>
                <w:rFonts w:eastAsia="標楷體"/>
                <w:b/>
                <w:bCs/>
              </w:rPr>
              <w:t>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f (!</w:t>
            </w:r>
            <w:proofErr w:type="spellStart"/>
            <w:r w:rsidRPr="00BA0B07">
              <w:rPr>
                <w:rFonts w:eastAsia="標楷體"/>
                <w:b/>
                <w:bCs/>
              </w:rPr>
              <w:t>isvalid</w:t>
            </w:r>
            <w:proofErr w:type="spellEnd"/>
            <w:r w:rsidRPr="00BA0B07">
              <w:rPr>
                <w:rFonts w:eastAsia="標楷體"/>
                <w:b/>
                <w:bCs/>
              </w:rPr>
              <w:t>) exit(1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bima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=UC2D(nr, </w:t>
            </w:r>
            <w:proofErr w:type="spellStart"/>
            <w:r w:rsidRPr="00BA0B07">
              <w:rPr>
                <w:rFonts w:eastAsia="標楷體"/>
                <w:b/>
                <w:bCs/>
              </w:rPr>
              <w:t>nc</w:t>
            </w:r>
            <w:proofErr w:type="spellEnd"/>
            <w:r w:rsidRPr="00BA0B07">
              <w:rPr>
                <w:rFonts w:eastAsia="標楷體"/>
                <w:b/>
                <w:bCs/>
              </w:rPr>
              <w:t>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Write_BMP_8bits("ima.bmp", </w:t>
            </w:r>
            <w:proofErr w:type="spellStart"/>
            <w:r w:rsidRPr="00BA0B07">
              <w:rPr>
                <w:rFonts w:eastAsia="標楷體"/>
                <w:b/>
                <w:bCs/>
              </w:rPr>
              <w:t>ima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nr, </w:t>
            </w:r>
            <w:proofErr w:type="spellStart"/>
            <w:r w:rsidRPr="00BA0B07">
              <w:rPr>
                <w:rFonts w:eastAsia="標楷體"/>
                <w:b/>
                <w:bCs/>
              </w:rPr>
              <w:t>nc</w:t>
            </w:r>
            <w:proofErr w:type="spellEnd"/>
            <w:r w:rsidRPr="00BA0B07">
              <w:rPr>
                <w:rFonts w:eastAsia="標楷體"/>
                <w:b/>
                <w:bCs/>
              </w:rPr>
              <w:t>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 == 1){ grafcet1_ADPHE_SHE(); 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else if(x3 == 1){ Write_BMP_8bits("ADPHE_SHE.bmp", </w:t>
            </w:r>
            <w:proofErr w:type="spellStart"/>
            <w:r w:rsidRPr="00BA0B07">
              <w:rPr>
                <w:rFonts w:eastAsia="標楷體"/>
                <w:b/>
                <w:bCs/>
              </w:rPr>
              <w:t>bima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nr, </w:t>
            </w:r>
            <w:proofErr w:type="spellStart"/>
            <w:r w:rsidRPr="00BA0B07">
              <w:rPr>
                <w:rFonts w:eastAsia="標楷體"/>
                <w:b/>
                <w:bCs/>
              </w:rPr>
              <w:t>nc</w:t>
            </w:r>
            <w:proofErr w:type="spellEnd"/>
            <w:r w:rsidRPr="00BA0B07">
              <w:rPr>
                <w:rFonts w:eastAsia="標楷體"/>
                <w:b/>
                <w:bCs/>
              </w:rPr>
              <w:t>); 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grafcet1_ADPHE_SHE(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action1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0 == 1){x20 = 0; x21 = 1; x22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1 == 1 &amp;&amp; x22 == 1 &amp;&amp; i == nr){x21 = 0; x22 = 0; x23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3 == 1){x23 = 0; x24 = 1; x25 = 1; x26 = 1; x27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4 == 1 &amp;&amp; x25 == 1 &amp;&amp; x26 == 1 &amp;&amp; x27 == 1 &amp;&amp; fi == M){x24 = 0; x25 = 0; x26 = 0; x27 = 0; x28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8 == 1){x28 = 0; x29 = 1; x210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9 == 1 &amp;&amp; x210 == 1 &amp;&amp; index == M){x29 = 0; x210 = 0; x211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11 == 1 &amp;&amp; i == nr){x211 = 0; x212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lastRenderedPageBreak/>
              <w:tab/>
              <w:t>else if(x212 == 1){x212 = 0; x20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action1(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static int </w:t>
            </w:r>
            <w:proofErr w:type="spellStart"/>
            <w:r w:rsidRPr="00BA0B07">
              <w:rPr>
                <w:rFonts w:eastAsia="標楷體"/>
                <w:b/>
                <w:bCs/>
              </w:rPr>
              <w:t>first_one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</w:t>
            </w:r>
            <w:proofErr w:type="spellStart"/>
            <w:r w:rsidRPr="00BA0B07">
              <w:rPr>
                <w:rFonts w:eastAsia="標楷體"/>
                <w:b/>
                <w:bCs/>
              </w:rPr>
              <w:t>last_two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</w:t>
            </w:r>
            <w:proofErr w:type="spellStart"/>
            <w:r w:rsidRPr="00BA0B07">
              <w:rPr>
                <w:rFonts w:eastAsia="標楷體"/>
                <w:b/>
                <w:bCs/>
              </w:rPr>
              <w:t>last_one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head, </w:t>
            </w:r>
            <w:proofErr w:type="spellStart"/>
            <w:r w:rsidRPr="00BA0B07">
              <w:rPr>
                <w:rFonts w:eastAsia="標楷體"/>
                <w:b/>
                <w:bCs/>
              </w:rPr>
              <w:t>nz_cnt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</w:t>
            </w:r>
            <w:proofErr w:type="spellStart"/>
            <w:r w:rsidRPr="00BA0B07">
              <w:rPr>
                <w:rFonts w:eastAsia="標楷體"/>
                <w:b/>
                <w:bCs/>
              </w:rPr>
              <w:t>max_sum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</w:t>
            </w:r>
            <w:proofErr w:type="spellStart"/>
            <w:r w:rsidRPr="00BA0B07">
              <w:rPr>
                <w:rFonts w:eastAsia="標楷體"/>
                <w:b/>
                <w:bCs/>
              </w:rPr>
              <w:t>max_cnt</w:t>
            </w:r>
            <w:proofErr w:type="spellEnd"/>
            <w:r w:rsidRPr="00BA0B07">
              <w:rPr>
                <w:rFonts w:eastAsia="標楷體"/>
                <w:b/>
                <w:bCs/>
              </w:rPr>
              <w:t>, bi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static int </w:t>
            </w:r>
            <w:proofErr w:type="spellStart"/>
            <w:r w:rsidRPr="00BA0B07">
              <w:rPr>
                <w:rFonts w:eastAsia="標楷體"/>
                <w:b/>
                <w:bCs/>
              </w:rPr>
              <w:t>Tup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, </w:t>
            </w:r>
            <w:proofErr w:type="spellStart"/>
            <w:r w:rsidRPr="00BA0B07">
              <w:rPr>
                <w:rFonts w:eastAsia="標楷體"/>
                <w:b/>
                <w:bCs/>
              </w:rPr>
              <w:t>Tdown</w:t>
            </w:r>
            <w:proofErr w:type="spellEnd"/>
            <w:r w:rsidRPr="00BA0B07">
              <w:rPr>
                <w:rFonts w:eastAsia="標楷體"/>
                <w:b/>
                <w:bCs/>
              </w:rPr>
              <w:t>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static int </w:t>
            </w:r>
            <w:proofErr w:type="spellStart"/>
            <w:r w:rsidRPr="00BA0B07">
              <w:rPr>
                <w:rFonts w:eastAsia="標楷體"/>
                <w:b/>
                <w:bCs/>
              </w:rPr>
              <w:t>buf</w:t>
            </w:r>
            <w:proofErr w:type="spellEnd"/>
            <w:r w:rsidRPr="00BA0B07">
              <w:rPr>
                <w:rFonts w:eastAsia="標楷體"/>
                <w:b/>
                <w:bCs/>
              </w:rPr>
              <w:t>[WIN_SIZE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nt z, temp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nt pixel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if(x20 == 1){ i = j = 0; for(int index = 0;index &lt; </w:t>
            </w:r>
            <w:proofErr w:type="spellStart"/>
            <w:r w:rsidRPr="00BA0B07">
              <w:rPr>
                <w:rFonts w:eastAsia="標楷體"/>
                <w:b/>
                <w:bCs/>
              </w:rPr>
              <w:t>M;index</w:t>
            </w:r>
            <w:proofErr w:type="spellEnd"/>
            <w:r w:rsidRPr="00BA0B07">
              <w:rPr>
                <w:rFonts w:eastAsia="標楷體"/>
                <w:b/>
                <w:bCs/>
              </w:rPr>
              <w:t>++) bin[index] = 0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if(x21 == 1){ pixel = </w:t>
            </w:r>
            <w:proofErr w:type="spellStart"/>
            <w:r w:rsidRPr="00BA0B07">
              <w:rPr>
                <w:rFonts w:eastAsia="標楷體"/>
                <w:b/>
                <w:bCs/>
              </w:rPr>
              <w:t>ima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[i][j]; if(j == </w:t>
            </w:r>
            <w:proofErr w:type="spellStart"/>
            <w:r w:rsidRPr="00BA0B07">
              <w:rPr>
                <w:rFonts w:eastAsia="標楷體"/>
                <w:b/>
                <w:bCs/>
              </w:rPr>
              <w:t>nc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- 1) i++, j=0; else </w:t>
            </w:r>
            <w:proofErr w:type="spellStart"/>
            <w:r w:rsidRPr="00BA0B07">
              <w:rPr>
                <w:rFonts w:eastAsia="標楷體"/>
                <w:b/>
                <w:bCs/>
              </w:rPr>
              <w:t>j++</w:t>
            </w:r>
            <w:proofErr w:type="spellEnd"/>
            <w:r w:rsidRPr="00BA0B07">
              <w:rPr>
                <w:rFonts w:eastAsia="標楷體"/>
                <w:b/>
                <w:bCs/>
              </w:rPr>
              <w:t>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2 == 1){ bin[pixel]++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if(x23 == 1){ 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for(int z = 0;z &lt; </w:t>
            </w:r>
            <w:proofErr w:type="spellStart"/>
            <w:r w:rsidRPr="00BA0B07">
              <w:rPr>
                <w:rFonts w:eastAsia="標楷體"/>
                <w:b/>
                <w:bCs/>
              </w:rPr>
              <w:t>WIN_SIZE;z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++) </w:t>
            </w:r>
            <w:proofErr w:type="spellStart"/>
            <w:r w:rsidRPr="00BA0B07">
              <w:rPr>
                <w:rFonts w:eastAsia="標楷體"/>
                <w:b/>
                <w:bCs/>
              </w:rPr>
              <w:t>buf</w:t>
            </w:r>
            <w:proofErr w:type="spellEnd"/>
            <w:r w:rsidRPr="00BA0B07">
              <w:rPr>
                <w:rFonts w:eastAsia="標楷體"/>
                <w:b/>
                <w:bCs/>
              </w:rPr>
              <w:t>[z] = 0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first_one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</w:t>
            </w:r>
            <w:proofErr w:type="spellStart"/>
            <w:r w:rsidRPr="00BA0B07">
              <w:rPr>
                <w:rFonts w:eastAsia="標楷體"/>
                <w:b/>
                <w:bCs/>
              </w:rPr>
              <w:t>last_two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</w:t>
            </w:r>
            <w:proofErr w:type="spellStart"/>
            <w:r w:rsidRPr="00BA0B07">
              <w:rPr>
                <w:rFonts w:eastAsia="標楷體"/>
                <w:b/>
                <w:bCs/>
              </w:rPr>
              <w:t>last_one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-1; head = fi = </w:t>
            </w:r>
            <w:proofErr w:type="spellStart"/>
            <w:r w:rsidRPr="00BA0B07">
              <w:rPr>
                <w:rFonts w:eastAsia="標楷體"/>
                <w:b/>
                <w:bCs/>
              </w:rPr>
              <w:t>nz_cnt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</w:t>
            </w:r>
            <w:proofErr w:type="spellStart"/>
            <w:r w:rsidRPr="00BA0B07">
              <w:rPr>
                <w:rFonts w:eastAsia="標楷體"/>
                <w:b/>
                <w:bCs/>
              </w:rPr>
              <w:t>max_sum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</w:t>
            </w:r>
            <w:proofErr w:type="spellStart"/>
            <w:r w:rsidRPr="00BA0B07">
              <w:rPr>
                <w:rFonts w:eastAsia="標楷體"/>
                <w:b/>
                <w:bCs/>
              </w:rPr>
              <w:t>max_cnt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0; 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 = M - 1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4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if(bin[bi] &amp;&amp; </w:t>
            </w:r>
            <w:proofErr w:type="spellStart"/>
            <w:r w:rsidRPr="00BA0B07">
              <w:rPr>
                <w:rFonts w:eastAsia="標楷體"/>
                <w:b/>
                <w:bCs/>
              </w:rPr>
              <w:t>last_one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&lt; 0) </w:t>
            </w:r>
            <w:proofErr w:type="spellStart"/>
            <w:r w:rsidRPr="00BA0B07">
              <w:rPr>
                <w:rFonts w:eastAsia="標楷體"/>
                <w:b/>
                <w:bCs/>
              </w:rPr>
              <w:t>last_one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bi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else if(bin[bi] &amp;&amp; </w:t>
            </w:r>
            <w:proofErr w:type="spellStart"/>
            <w:r w:rsidRPr="00BA0B07">
              <w:rPr>
                <w:rFonts w:eastAsia="標楷體"/>
                <w:b/>
                <w:bCs/>
              </w:rPr>
              <w:t>last_two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&lt; 0) </w:t>
            </w:r>
            <w:proofErr w:type="spellStart"/>
            <w:r w:rsidRPr="00BA0B07">
              <w:rPr>
                <w:rFonts w:eastAsia="標楷體"/>
                <w:b/>
                <w:bCs/>
              </w:rPr>
              <w:t>last_two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bi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--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5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if(bin[fi] &amp;&amp; </w:t>
            </w:r>
            <w:proofErr w:type="spellStart"/>
            <w:r w:rsidRPr="00BA0B07">
              <w:rPr>
                <w:rFonts w:eastAsia="標楷體"/>
                <w:b/>
                <w:bCs/>
              </w:rPr>
              <w:t>first_one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&lt; 0) </w:t>
            </w:r>
            <w:proofErr w:type="spellStart"/>
            <w:r w:rsidRPr="00BA0B07">
              <w:rPr>
                <w:rFonts w:eastAsia="標楷體"/>
                <w:b/>
                <w:bCs/>
              </w:rPr>
              <w:t>first_one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fi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6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buf</w:t>
            </w:r>
            <w:proofErr w:type="spellEnd"/>
            <w:r w:rsidRPr="00BA0B07">
              <w:rPr>
                <w:rFonts w:eastAsia="標楷體"/>
                <w:b/>
                <w:bCs/>
              </w:rPr>
              <w:t>[head] = bin[fi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//</w:t>
            </w:r>
            <w:proofErr w:type="spellStart"/>
            <w:r w:rsidRPr="00BA0B07">
              <w:rPr>
                <w:rFonts w:eastAsia="標楷體"/>
                <w:b/>
                <w:bCs/>
              </w:rPr>
              <w:t>lmax</w:t>
            </w:r>
            <w:proofErr w:type="spellEnd"/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int max = </w:t>
            </w:r>
            <w:proofErr w:type="spellStart"/>
            <w:r w:rsidRPr="00BA0B07">
              <w:rPr>
                <w:rFonts w:eastAsia="標楷體"/>
                <w:b/>
                <w:bCs/>
              </w:rPr>
              <w:t>buf</w:t>
            </w:r>
            <w:proofErr w:type="spellEnd"/>
            <w:r w:rsidRPr="00BA0B07">
              <w:rPr>
                <w:rFonts w:eastAsia="標楷體"/>
                <w:b/>
                <w:bCs/>
              </w:rPr>
              <w:t>[0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for(int z = 1;z &lt; </w:t>
            </w:r>
            <w:proofErr w:type="spellStart"/>
            <w:r w:rsidRPr="00BA0B07">
              <w:rPr>
                <w:rFonts w:eastAsia="標楷體"/>
                <w:b/>
                <w:bCs/>
              </w:rPr>
              <w:t>WIN_SIZE;z</w:t>
            </w:r>
            <w:proofErr w:type="spellEnd"/>
            <w:r w:rsidRPr="00BA0B07">
              <w:rPr>
                <w:rFonts w:eastAsia="標楷體"/>
                <w:b/>
                <w:bCs/>
              </w:rPr>
              <w:t>++)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if(max &lt; </w:t>
            </w:r>
            <w:proofErr w:type="spellStart"/>
            <w:r w:rsidRPr="00BA0B07">
              <w:rPr>
                <w:rFonts w:eastAsia="標楷體"/>
                <w:b/>
                <w:bCs/>
              </w:rPr>
              <w:t>buf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[z]) max = </w:t>
            </w:r>
            <w:proofErr w:type="spellStart"/>
            <w:r w:rsidRPr="00BA0B07">
              <w:rPr>
                <w:rFonts w:eastAsia="標楷體"/>
                <w:b/>
                <w:bCs/>
              </w:rPr>
              <w:t>buf</w:t>
            </w:r>
            <w:proofErr w:type="spellEnd"/>
            <w:r w:rsidRPr="00BA0B07">
              <w:rPr>
                <w:rFonts w:eastAsia="標楷體"/>
                <w:b/>
                <w:bCs/>
              </w:rPr>
              <w:t>[z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max_sum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+= ((</w:t>
            </w:r>
            <w:proofErr w:type="spellStart"/>
            <w:r w:rsidRPr="00BA0B07">
              <w:rPr>
                <w:rFonts w:eastAsia="標楷體"/>
                <w:b/>
                <w:bCs/>
              </w:rPr>
              <w:t>buf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[WIN_SIZE_2] &gt;= max) ? </w:t>
            </w:r>
            <w:proofErr w:type="spellStart"/>
            <w:r w:rsidRPr="00BA0B07">
              <w:rPr>
                <w:rFonts w:eastAsia="標楷體"/>
                <w:b/>
                <w:bCs/>
              </w:rPr>
              <w:t>buf</w:t>
            </w:r>
            <w:proofErr w:type="spellEnd"/>
            <w:r w:rsidRPr="00BA0B07">
              <w:rPr>
                <w:rFonts w:eastAsia="標楷體"/>
                <w:b/>
                <w:bCs/>
              </w:rPr>
              <w:t>[WIN_SIZE_2] : 0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max_cnt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+= ((</w:t>
            </w:r>
            <w:proofErr w:type="spellStart"/>
            <w:r w:rsidRPr="00BA0B07">
              <w:rPr>
                <w:rFonts w:eastAsia="標楷體"/>
                <w:b/>
                <w:bCs/>
              </w:rPr>
              <w:t>buf</w:t>
            </w:r>
            <w:proofErr w:type="spellEnd"/>
            <w:r w:rsidRPr="00BA0B07">
              <w:rPr>
                <w:rFonts w:eastAsia="標楷體"/>
                <w:b/>
                <w:bCs/>
              </w:rPr>
              <w:t>[WIN_SIZE_2] &gt;= max) ? 1 : 0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head = (head + 1) % WIN_SIZE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lastRenderedPageBreak/>
              <w:tab/>
              <w:t>if(x27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if(bin[fi]) </w:t>
            </w:r>
            <w:proofErr w:type="spellStart"/>
            <w:r w:rsidRPr="00BA0B07">
              <w:rPr>
                <w:rFonts w:eastAsia="標楷體"/>
                <w:b/>
                <w:bCs/>
              </w:rPr>
              <w:t>nz_cnt</w:t>
            </w:r>
            <w:proofErr w:type="spellEnd"/>
            <w:r w:rsidRPr="00BA0B07">
              <w:rPr>
                <w:rFonts w:eastAsia="標楷體"/>
                <w:b/>
                <w:bCs/>
              </w:rPr>
              <w:t>++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fi++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8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Tup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</w:t>
            </w:r>
            <w:proofErr w:type="spellStart"/>
            <w:r w:rsidRPr="00BA0B07">
              <w:rPr>
                <w:rFonts w:eastAsia="標楷體"/>
                <w:b/>
                <w:bCs/>
              </w:rPr>
              <w:t>max_sum</w:t>
            </w:r>
            <w:proofErr w:type="spellEnd"/>
            <w:r w:rsidRPr="00BA0B07">
              <w:rPr>
                <w:rFonts w:eastAsia="標楷體"/>
                <w:b/>
                <w:bCs/>
              </w:rPr>
              <w:t>/(max_cnt+1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nt temp1, temp2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temp1 = nr * </w:t>
            </w:r>
            <w:proofErr w:type="spellStart"/>
            <w:r w:rsidRPr="00BA0B07">
              <w:rPr>
                <w:rFonts w:eastAsia="標楷體"/>
                <w:b/>
                <w:bCs/>
              </w:rPr>
              <w:t>nc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; temp2 = </w:t>
            </w:r>
            <w:proofErr w:type="spellStart"/>
            <w:r w:rsidRPr="00BA0B07">
              <w:rPr>
                <w:rFonts w:eastAsia="標楷體"/>
                <w:b/>
                <w:bCs/>
              </w:rPr>
              <w:t>Tup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* </w:t>
            </w:r>
            <w:proofErr w:type="spellStart"/>
            <w:r w:rsidRPr="00BA0B07">
              <w:rPr>
                <w:rFonts w:eastAsia="標楷體"/>
                <w:b/>
                <w:bCs/>
              </w:rPr>
              <w:t>nz_cnt</w:t>
            </w:r>
            <w:proofErr w:type="spellEnd"/>
            <w:r w:rsidRPr="00BA0B07">
              <w:rPr>
                <w:rFonts w:eastAsia="標楷體"/>
                <w:b/>
                <w:bCs/>
              </w:rPr>
              <w:t>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Tdown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= ((temp1 &gt; temp2) ? temp2 : temp1) / (M &lt;&lt; 1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ndex = 1; N = i = j = 0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n[</w:t>
            </w:r>
            <w:proofErr w:type="spellStart"/>
            <w:r w:rsidRPr="00BA0B07">
              <w:rPr>
                <w:rFonts w:eastAsia="標楷體"/>
                <w:b/>
                <w:bCs/>
              </w:rPr>
              <w:t>first_one</w:t>
            </w:r>
            <w:proofErr w:type="spellEnd"/>
            <w:r w:rsidRPr="00BA0B07">
              <w:rPr>
                <w:rFonts w:eastAsia="標楷體"/>
                <w:b/>
                <w:bCs/>
              </w:rPr>
              <w:t>] = 0; bin[</w:t>
            </w:r>
            <w:proofErr w:type="spellStart"/>
            <w:r w:rsidRPr="00BA0B07">
              <w:rPr>
                <w:rFonts w:eastAsia="標楷體"/>
                <w:b/>
                <w:bCs/>
              </w:rPr>
              <w:t>last_one</w:t>
            </w:r>
            <w:proofErr w:type="spellEnd"/>
            <w:r w:rsidRPr="00BA0B07">
              <w:rPr>
                <w:rFonts w:eastAsia="標楷體"/>
                <w:b/>
                <w:bCs/>
              </w:rPr>
              <w:t>] = bin[</w:t>
            </w:r>
            <w:proofErr w:type="spellStart"/>
            <w:r w:rsidRPr="00BA0B07">
              <w:rPr>
                <w:rFonts w:eastAsia="標楷體"/>
                <w:b/>
                <w:bCs/>
              </w:rPr>
              <w:t>last_two</w:t>
            </w:r>
            <w:proofErr w:type="spellEnd"/>
            <w:r w:rsidRPr="00BA0B07">
              <w:rPr>
                <w:rFonts w:eastAsia="標楷體"/>
                <w:b/>
                <w:bCs/>
              </w:rPr>
              <w:t>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9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z = index; temp = bin[z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if(bin[z] &gt;= </w:t>
            </w:r>
            <w:proofErr w:type="spellStart"/>
            <w:r w:rsidRPr="00BA0B07">
              <w:rPr>
                <w:rFonts w:eastAsia="標楷體"/>
                <w:b/>
                <w:bCs/>
              </w:rPr>
              <w:t>Tup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) temp = </w:t>
            </w:r>
            <w:proofErr w:type="spellStart"/>
            <w:r w:rsidRPr="00BA0B07">
              <w:rPr>
                <w:rFonts w:eastAsia="標楷體"/>
                <w:b/>
                <w:bCs/>
              </w:rPr>
              <w:t>Tup</w:t>
            </w:r>
            <w:proofErr w:type="spellEnd"/>
            <w:r w:rsidRPr="00BA0B07">
              <w:rPr>
                <w:rFonts w:eastAsia="標楷體"/>
                <w:b/>
                <w:bCs/>
              </w:rPr>
              <w:t>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else if(bin[z] == 0) temp = 0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else if(bin[z] &lt;= </w:t>
            </w:r>
            <w:proofErr w:type="spellStart"/>
            <w:r w:rsidRPr="00BA0B07">
              <w:rPr>
                <w:rFonts w:eastAsia="標楷體"/>
                <w:b/>
                <w:bCs/>
              </w:rPr>
              <w:t>Tdown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) temp = </w:t>
            </w:r>
            <w:proofErr w:type="spellStart"/>
            <w:r w:rsidRPr="00BA0B07">
              <w:rPr>
                <w:rFonts w:eastAsia="標楷體"/>
                <w:b/>
                <w:bCs/>
              </w:rPr>
              <w:t>Tdown</w:t>
            </w:r>
            <w:proofErr w:type="spellEnd"/>
            <w:r w:rsidRPr="00BA0B07">
              <w:rPr>
                <w:rFonts w:eastAsia="標楷體"/>
                <w:b/>
                <w:bCs/>
              </w:rPr>
              <w:t>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10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n[z] = temp + bin[z - 1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N += temp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ndex++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11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proofErr w:type="spellStart"/>
            <w:r w:rsidRPr="00BA0B07">
              <w:rPr>
                <w:rFonts w:eastAsia="標楷體"/>
                <w:b/>
                <w:bCs/>
              </w:rPr>
              <w:t>bima</w:t>
            </w:r>
            <w:proofErr w:type="spellEnd"/>
            <w:r w:rsidRPr="00BA0B07">
              <w:rPr>
                <w:rFonts w:eastAsia="標楷體"/>
                <w:b/>
                <w:bCs/>
              </w:rPr>
              <w:t>[i][j] = bin[</w:t>
            </w:r>
            <w:proofErr w:type="spellStart"/>
            <w:r w:rsidRPr="00BA0B07">
              <w:rPr>
                <w:rFonts w:eastAsia="標楷體"/>
                <w:b/>
                <w:bCs/>
              </w:rPr>
              <w:t>ima</w:t>
            </w:r>
            <w:proofErr w:type="spellEnd"/>
            <w:r w:rsidRPr="00BA0B07">
              <w:rPr>
                <w:rFonts w:eastAsia="標楷體"/>
                <w:b/>
                <w:bCs/>
              </w:rPr>
              <w:t>[i][j]] * (M - 1) / (N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if(j == </w:t>
            </w:r>
            <w:proofErr w:type="spellStart"/>
            <w:r w:rsidRPr="00BA0B07">
              <w:rPr>
                <w:rFonts w:eastAsia="標楷體"/>
                <w:b/>
                <w:bCs/>
              </w:rPr>
              <w:t>nc</w:t>
            </w:r>
            <w:proofErr w:type="spellEnd"/>
            <w:r w:rsidRPr="00BA0B07">
              <w:rPr>
                <w:rFonts w:eastAsia="標楷體"/>
                <w:b/>
                <w:bCs/>
              </w:rPr>
              <w:t xml:space="preserve"> - 1){ i++, j = 0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else </w:t>
            </w:r>
            <w:proofErr w:type="spellStart"/>
            <w:r w:rsidRPr="00BA0B07">
              <w:rPr>
                <w:rFonts w:eastAsia="標楷體"/>
                <w:b/>
                <w:bCs/>
              </w:rPr>
              <w:t>j++</w:t>
            </w:r>
            <w:proofErr w:type="spellEnd"/>
            <w:r w:rsidRPr="00BA0B07">
              <w:rPr>
                <w:rFonts w:eastAsia="標楷體"/>
                <w:b/>
                <w:bCs/>
              </w:rPr>
              <w:t>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12 == 1){ /*no operation*/ 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}</w:t>
            </w:r>
          </w:p>
        </w:tc>
      </w:tr>
    </w:tbl>
    <w:p w:rsidR="00BA0B07" w:rsidRDefault="00BA0B07" w:rsidP="00BE29D3">
      <w:pPr>
        <w:rPr>
          <w:rFonts w:eastAsia="標楷體"/>
          <w:b/>
          <w:bCs/>
        </w:rPr>
      </w:pPr>
    </w:p>
    <w:p w:rsidR="0074294D" w:rsidRDefault="0074294D">
      <w:pPr>
        <w:widowControl/>
        <w:rPr>
          <w:rFonts w:eastAsia="標楷體"/>
          <w:bCs/>
          <w:szCs w:val="28"/>
        </w:rPr>
      </w:pPr>
      <w:r>
        <w:rPr>
          <w:rFonts w:eastAsia="標楷體"/>
          <w:bCs/>
          <w:szCs w:val="28"/>
        </w:rPr>
        <w:br w:type="page"/>
      </w:r>
    </w:p>
    <w:p w:rsidR="00090598" w:rsidRPr="00D40490" w:rsidRDefault="00BE29D3" w:rsidP="00BE29D3">
      <w:pPr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lastRenderedPageBreak/>
        <w:t>5</w:t>
      </w:r>
      <w:r w:rsidR="00DD499A" w:rsidRPr="00D40490">
        <w:rPr>
          <w:rFonts w:eastAsia="標楷體" w:hint="eastAsia"/>
          <w:b/>
          <w:bCs/>
          <w:sz w:val="28"/>
          <w:szCs w:val="28"/>
        </w:rPr>
        <w:t>.</w:t>
      </w:r>
      <w:r w:rsidR="009448E7">
        <w:rPr>
          <w:rFonts w:eastAsia="標楷體" w:hint="eastAsia"/>
          <w:b/>
          <w:bCs/>
          <w:sz w:val="28"/>
          <w:szCs w:val="28"/>
        </w:rPr>
        <w:t>實驗結果</w:t>
      </w:r>
    </w:p>
    <w:p w:rsidR="00F73EC1" w:rsidRDefault="00F73EC1" w:rsidP="00F73EC1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　　透過實驗數張影像發現</w:t>
      </w: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down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>的公式導致</w:t>
      </w: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down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>數值過高，容易造成</w:t>
      </w:r>
      <w:proofErr w:type="gramStart"/>
      <w:r w:rsidRPr="000B2AAB">
        <w:rPr>
          <w:rFonts w:eastAsia="標楷體" w:cs="Arial"/>
          <w:color w:val="222222"/>
          <w:szCs w:val="21"/>
          <w:shd w:val="clear" w:color="auto" w:fill="FFFFFF"/>
        </w:rPr>
        <w:t>直方圖</w:t>
      </w:r>
      <w:proofErr w:type="gramEnd"/>
      <w:r w:rsidRPr="000B2AAB">
        <w:rPr>
          <w:rFonts w:eastAsia="標楷體" w:cs="Arial"/>
          <w:color w:val="222222"/>
          <w:szCs w:val="21"/>
          <w:shd w:val="clear" w:color="auto" w:fill="FFFFFF"/>
        </w:rPr>
        <w:t>均勻化時沒有效果，所以可改為除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2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，如下所示</w:t>
      </w:r>
    </w:p>
    <w:p w:rsidR="005453A9" w:rsidRPr="000B2AAB" w:rsidRDefault="005453A9" w:rsidP="00F73EC1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F73EC1" w:rsidRPr="005453A9" w:rsidRDefault="00F73EC1" w:rsidP="005453A9">
      <w:pPr>
        <w:jc w:val="center"/>
        <w:rPr>
          <w:rFonts w:eastAsia="標楷體" w:cs="Arial"/>
          <w:color w:val="222222"/>
          <w:szCs w:val="21"/>
          <w:shd w:val="clear" w:color="auto" w:fill="FFFFFF"/>
        </w:rPr>
      </w:pP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down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 = min(</w:t>
      </w: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Ntotal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, </w:t>
      </w:r>
      <w:proofErr w:type="spellStart"/>
      <w:r w:rsidRPr="000B2AAB">
        <w:rPr>
          <w:rFonts w:eastAsia="標楷體" w:cs="Arial"/>
          <w:color w:val="222222"/>
          <w:szCs w:val="21"/>
          <w:shd w:val="clear" w:color="auto" w:fill="FFFFFF"/>
        </w:rPr>
        <w:t>Tup</w:t>
      </w:r>
      <w:proofErr w:type="spellEnd"/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 * L)/(2*M)</w:t>
      </w:r>
    </w:p>
    <w:p w:rsidR="00F73EC1" w:rsidRDefault="00F73EC1" w:rsidP="00BE29D3">
      <w:pPr>
        <w:rPr>
          <w:rFonts w:eastAsia="標楷體"/>
        </w:rPr>
      </w:pPr>
    </w:p>
    <w:p w:rsidR="0017410A" w:rsidRDefault="0017410A" w:rsidP="0017410A">
      <w:pPr>
        <w:rPr>
          <w:rFonts w:eastAsia="標楷體"/>
        </w:rPr>
      </w:pPr>
      <w:r>
        <w:rPr>
          <w:rFonts w:eastAsia="標楷體" w:hint="eastAsia"/>
        </w:rPr>
        <w:t>HE</w:t>
      </w:r>
      <w:r>
        <w:rPr>
          <w:rFonts w:eastAsia="標楷體"/>
        </w:rPr>
        <w:t>(</w:t>
      </w:r>
      <w:r w:rsidR="00F80074">
        <w:rPr>
          <w:rFonts w:eastAsia="標楷體"/>
        </w:rPr>
        <w:t xml:space="preserve">Standard </w:t>
      </w:r>
      <w:r>
        <w:rPr>
          <w:rFonts w:eastAsia="標楷體" w:hint="eastAsia"/>
        </w:rPr>
        <w:t>H</w:t>
      </w:r>
      <w:r>
        <w:rPr>
          <w:rFonts w:eastAsia="標楷體"/>
        </w:rPr>
        <w:t>istogram equalization)</w:t>
      </w:r>
    </w:p>
    <w:p w:rsidR="003F15F4" w:rsidRDefault="0017410A" w:rsidP="0017410A">
      <w:pPr>
        <w:rPr>
          <w:rFonts w:eastAsia="標楷體"/>
        </w:rPr>
      </w:pPr>
      <w:r w:rsidRPr="00B67D57">
        <w:rPr>
          <w:rFonts w:eastAsia="標楷體"/>
        </w:rPr>
        <w:t>A</w:t>
      </w:r>
      <w:r w:rsidRPr="00B67D57">
        <w:rPr>
          <w:rFonts w:eastAsia="標楷體" w:hint="eastAsia"/>
        </w:rPr>
        <w:t>DPHE</w:t>
      </w:r>
      <w:r w:rsidRPr="00B67D57">
        <w:rPr>
          <w:rFonts w:eastAsia="標楷體"/>
        </w:rPr>
        <w:t>(Adaptive Double plateau histogram equalization)</w:t>
      </w:r>
      <w:r w:rsidR="00227A56">
        <w:rPr>
          <w:rFonts w:eastAsia="標楷體"/>
        </w:rPr>
        <w:t>[1]</w:t>
      </w:r>
    </w:p>
    <w:p w:rsidR="0017410A" w:rsidRPr="00B67D57" w:rsidRDefault="0017410A" w:rsidP="0017410A">
      <w:pPr>
        <w:rPr>
          <w:rFonts w:eastAsia="標楷體"/>
        </w:rPr>
      </w:pPr>
      <w:r w:rsidRPr="00B67D57">
        <w:rPr>
          <w:rFonts w:eastAsia="標楷體" w:hint="eastAsia"/>
        </w:rPr>
        <w:t>SHE</w:t>
      </w:r>
      <w:r w:rsidRPr="00B67D57">
        <w:rPr>
          <w:rFonts w:eastAsia="標楷體"/>
        </w:rPr>
        <w:t>(</w:t>
      </w:r>
      <w:r w:rsidR="00862795" w:rsidRPr="00862795">
        <w:rPr>
          <w:rFonts w:eastAsia="標楷體"/>
        </w:rPr>
        <w:t>A simple histogram modification scheme for contrast enhancement</w:t>
      </w:r>
      <w:r w:rsidRPr="00B67D57">
        <w:rPr>
          <w:rFonts w:eastAsia="標楷體"/>
        </w:rPr>
        <w:t>)</w:t>
      </w:r>
      <w:r w:rsidR="00EF51A3">
        <w:rPr>
          <w:rFonts w:eastAsia="標楷體"/>
        </w:rPr>
        <w:t>[3]</w:t>
      </w:r>
    </w:p>
    <w:p w:rsidR="0017410A" w:rsidRPr="002A0FB4" w:rsidRDefault="0017410A" w:rsidP="0017410A">
      <w:pPr>
        <w:rPr>
          <w:rFonts w:eastAsia="標楷體"/>
        </w:rPr>
      </w:pPr>
    </w:p>
    <w:tbl>
      <w:tblPr>
        <w:tblStyle w:val="a6"/>
        <w:tblW w:w="5802" w:type="pct"/>
        <w:jc w:val="center"/>
        <w:tblLayout w:type="fixed"/>
        <w:tblLook w:val="04A0" w:firstRow="1" w:lastRow="0" w:firstColumn="1" w:lastColumn="0" w:noHBand="0" w:noVBand="1"/>
      </w:tblPr>
      <w:tblGrid>
        <w:gridCol w:w="2408"/>
        <w:gridCol w:w="2408"/>
        <w:gridCol w:w="2409"/>
        <w:gridCol w:w="2409"/>
      </w:tblGrid>
      <w:tr w:rsidR="0017410A" w:rsidRPr="00B67D57" w:rsidTr="00281104">
        <w:trPr>
          <w:jc w:val="center"/>
        </w:trPr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B9AEDFD" wp14:editId="01A90930">
                  <wp:extent cx="1440000" cy="1440000"/>
                  <wp:effectExtent l="0" t="0" r="8255" b="8255"/>
                  <wp:docPr id="1" name="圖片 1" descr="C:\Users\MIAT\Desktop\MIAT\1051master\Embedded_vision\HW1\DevC++\ADLink_with_Tdown\AutoRead0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MIAT\Desktop\MIAT\1051master\Embedded_vision\HW1\DevC++\ADLink_with_Tdown\AutoRead0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CD216BB" wp14:editId="32BEE8CA">
                  <wp:extent cx="1440000" cy="1440000"/>
                  <wp:effectExtent l="0" t="0" r="8255" b="8255"/>
                  <wp:docPr id="2" name="圖片 2" descr="C:\Users\MIAT\Desktop\MIAT\1051master\Embedded_vision\HW1\DevC++\ADLink_with_Tdown\AutoRead0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MIAT\Desktop\MIAT\1051master\Embedded_vision\HW1\DevC++\ADLink_with_Tdown\AutoRead0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0F55F0E" wp14:editId="404C757A">
                  <wp:extent cx="1440000" cy="1440000"/>
                  <wp:effectExtent l="0" t="0" r="8255" b="8255"/>
                  <wp:docPr id="4" name="圖片 4" descr="C:\Users\MIAT\Desktop\MIAT\1051master\Embedded_vision\HW1\DevC++\ADLink_with_Tdown\AutoRead0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MIAT\Desktop\MIAT\1051master\Embedded_vision\HW1\DevC++\ADLink_with_Tdown\AutoRead0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043978B" wp14:editId="4C19A19D">
                  <wp:extent cx="1440000" cy="1440000"/>
                  <wp:effectExtent l="0" t="0" r="8255" b="8255"/>
                  <wp:docPr id="3" name="圖片 3" descr="C:\Users\MIAT\Desktop\MIAT\1051master\Embedded_vision\HW1\DevC++\ADLink_with_Tdown\AutoRead0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MIAT\Desktop\MIAT\1051master\Embedded_vision\HW1\DevC++\ADLink_with_Tdown\AutoRead0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E59D004" wp14:editId="268DE3F9">
                  <wp:extent cx="1440000" cy="1440000"/>
                  <wp:effectExtent l="0" t="0" r="8255" b="8255"/>
                  <wp:docPr id="5" name="圖片 5" descr="C:\Users\MIAT\Desktop\MIAT\1051master\Embedded_vision\HW1\DevC++\ADLink_with_Tdown\AutoRead03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MIAT\Desktop\MIAT\1051master\Embedded_vision\HW1\DevC++\ADLink_with_Tdown\AutoRead03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C6F9BFA" wp14:editId="50BF9B76">
                  <wp:extent cx="1440000" cy="1440000"/>
                  <wp:effectExtent l="0" t="0" r="8255" b="8255"/>
                  <wp:docPr id="6" name="圖片 6" descr="C:\Users\MIAT\Desktop\MIAT\1051master\Embedded_vision\HW1\DevC++\ADLink_with_Tdown\AutoRead03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MIAT\Desktop\MIAT\1051master\Embedded_vision\HW1\DevC++\ADLink_with_Tdown\AutoRead03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1BBEF4F" wp14:editId="01D883B1">
                  <wp:extent cx="1440000" cy="1440000"/>
                  <wp:effectExtent l="0" t="0" r="8255" b="8255"/>
                  <wp:docPr id="9" name="圖片 9" descr="C:\Users\MIAT\Desktop\MIAT\1051master\Embedded_vision\HW1\DevC++\ADLink_with_Tdown\AutoRead03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MIAT\Desktop\MIAT\1051master\Embedded_vision\HW1\DevC++\ADLink_with_Tdown\AutoRead03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A40D68B" wp14:editId="54738A02">
                  <wp:extent cx="1440000" cy="1440000"/>
                  <wp:effectExtent l="0" t="0" r="8255" b="8255"/>
                  <wp:docPr id="7" name="圖片 7" descr="C:\Users\MIAT\Desktop\MIAT\1051master\Embedded_vision\HW1\DevC++\ADLink_with_Tdown\AutoRead03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MIAT\Desktop\MIAT\1051master\Embedded_vision\HW1\DevC++\ADLink_with_Tdown\AutoRead03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F8254B4" wp14:editId="75F85F65">
                  <wp:extent cx="1440000" cy="1440000"/>
                  <wp:effectExtent l="0" t="0" r="8255" b="8255"/>
                  <wp:docPr id="10" name="圖片 10" descr="C:\Users\MIAT\Desktop\MIAT\1051master\Embedded_vision\HW1\DevC++\ADLink_with_Tdown\Big2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MIAT\Desktop\MIAT\1051master\Embedded_vision\HW1\DevC++\ADLink_with_Tdown\Big2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4709602" wp14:editId="7E37AF5A">
                  <wp:extent cx="1440000" cy="1440000"/>
                  <wp:effectExtent l="0" t="0" r="8255" b="8255"/>
                  <wp:docPr id="11" name="圖片 11" descr="C:\Users\MIAT\Desktop\MIAT\1051master\Embedded_vision\HW1\DevC++\ADLink_with_Tdown\Big2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MIAT\Desktop\MIAT\1051master\Embedded_vision\HW1\DevC++\ADLink_with_Tdown\Big2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94F0DBA" wp14:editId="28CE6021">
                  <wp:extent cx="1440000" cy="1440000"/>
                  <wp:effectExtent l="0" t="0" r="8255" b="8255"/>
                  <wp:docPr id="13" name="圖片 13" descr="C:\Users\MIAT\Desktop\MIAT\1051master\Embedded_vision\HW1\DevC++\ADLink_with_Tdown\Big2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MIAT\Desktop\MIAT\1051master\Embedded_vision\HW1\DevC++\ADLink_with_Tdown\Big2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04A9760" wp14:editId="189DF8FF">
                  <wp:extent cx="1440000" cy="1440000"/>
                  <wp:effectExtent l="0" t="0" r="8255" b="8255"/>
                  <wp:docPr id="12" name="圖片 12" descr="C:\Users\MIAT\Desktop\MIAT\1051master\Embedded_vision\HW1\DevC++\ADLink_with_Tdown\Big2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MIAT\Desktop\MIAT\1051master\Embedded_vision\HW1\DevC++\ADLink_with_Tdown\Big2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2B90D645" wp14:editId="6E78DA5F">
                  <wp:extent cx="1440000" cy="1440000"/>
                  <wp:effectExtent l="0" t="0" r="8255" b="8255"/>
                  <wp:docPr id="18" name="圖片 18" descr="C:\Users\MIAT\Desktop\MIAT\1051master\Embedded_vision\HW1\DevC++\ADLink_with_Tdown\Dish_02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MIAT\Desktop\MIAT\1051master\Embedded_vision\HW1\DevC++\ADLink_with_Tdown\Dish_02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D5E6F64" wp14:editId="1AE412FE">
                  <wp:extent cx="1440000" cy="1440000"/>
                  <wp:effectExtent l="0" t="0" r="8255" b="8255"/>
                  <wp:docPr id="19" name="圖片 19" descr="C:\Users\MIAT\Desktop\MIAT\1051master\Embedded_vision\HW1\DevC++\ADLink_with_Tdown\Dish_02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C:\Users\MIAT\Desktop\MIAT\1051master\Embedded_vision\HW1\DevC++\ADLink_with_Tdown\Dish_02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AB94E93" wp14:editId="72082EFF">
                  <wp:extent cx="1440000" cy="1440000"/>
                  <wp:effectExtent l="0" t="0" r="8255" b="8255"/>
                  <wp:docPr id="21" name="圖片 21" descr="C:\Users\MIAT\Desktop\MIAT\1051master\Embedded_vision\HW1\DevC++\ADLink_with_Tdown\Dish_02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MIAT\Desktop\MIAT\1051master\Embedded_vision\HW1\DevC++\ADLink_with_Tdown\Dish_02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EFFE56C" wp14:editId="7A113294">
                  <wp:extent cx="1440000" cy="1440000"/>
                  <wp:effectExtent l="0" t="0" r="8255" b="8255"/>
                  <wp:docPr id="20" name="圖片 20" descr="C:\Users\MIAT\Desktop\MIAT\1051master\Embedded_vision\HW1\DevC++\ADLink_with_Tdown\Dish_02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MIAT\Desktop\MIAT\1051master\Embedded_vision\HW1\DevC++\ADLink_with_Tdown\Dish_02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2E573C4" wp14:editId="179720B7">
                  <wp:extent cx="1440000" cy="1440000"/>
                  <wp:effectExtent l="0" t="0" r="8255" b="8255"/>
                  <wp:docPr id="26" name="圖片 26" descr="C:\Users\MIAT\Desktop\MIAT\1051master\Embedded_vision\HW1\DevC++\ADLink_with_Tdown\Dish_04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C:\Users\MIAT\Desktop\MIAT\1051master\Embedded_vision\HW1\DevC++\ADLink_with_Tdown\Dish_04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BCEBF49" wp14:editId="658D0CD6">
                  <wp:extent cx="1440000" cy="1440000"/>
                  <wp:effectExtent l="0" t="0" r="8255" b="8255"/>
                  <wp:docPr id="27" name="圖片 27" descr="C:\Users\MIAT\Desktop\MIAT\1051master\Embedded_vision\HW1\DevC++\ADLink_with_Tdown\Dish_04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C:\Users\MIAT\Desktop\MIAT\1051master\Embedded_vision\HW1\DevC++\ADLink_with_Tdown\Dish_04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F326C38" wp14:editId="7C6E918F">
                  <wp:extent cx="1440000" cy="1440000"/>
                  <wp:effectExtent l="0" t="0" r="8255" b="8255"/>
                  <wp:docPr id="29" name="圖片 29" descr="C:\Users\MIAT\Desktop\MIAT\1051master\Embedded_vision\HW1\DevC++\ADLink_with_Tdown\Dish_04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C:\Users\MIAT\Desktop\MIAT\1051master\Embedded_vision\HW1\DevC++\ADLink_with_Tdown\Dish_04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8D30679" wp14:editId="12AC1C9D">
                  <wp:extent cx="1440000" cy="1440000"/>
                  <wp:effectExtent l="0" t="0" r="8255" b="8255"/>
                  <wp:docPr id="28" name="圖片 28" descr="C:\Users\MIAT\Desktop\MIAT\1051master\Embedded_vision\HW1\DevC++\ADLink_with_Tdown\Dish_04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C:\Users\MIAT\Desktop\MIAT\1051master\Embedded_vision\HW1\DevC++\ADLink_with_Tdown\Dish_04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FD25F8A" wp14:editId="74A82D49">
                  <wp:extent cx="1440000" cy="1440000"/>
                  <wp:effectExtent l="0" t="0" r="8255" b="8255"/>
                  <wp:docPr id="30" name="圖片 30" descr="C:\Users\MIAT\Desktop\MIAT\1051master\Embedded_vision\HW1\DevC++\ADLink_with_Tdown\DottedSample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C:\Users\MIAT\Desktop\MIAT\1051master\Embedded_vision\HW1\DevC++\ADLink_with_Tdown\DottedSample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2DE48F8" wp14:editId="54A2513F">
                  <wp:extent cx="1440000" cy="1440000"/>
                  <wp:effectExtent l="0" t="0" r="8255" b="8255"/>
                  <wp:docPr id="31" name="圖片 31" descr="C:\Users\MIAT\Desktop\MIAT\1051master\Embedded_vision\HW1\DevC++\ADLink_with_Tdown\DottedSample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C:\Users\MIAT\Desktop\MIAT\1051master\Embedded_vision\HW1\DevC++\ADLink_with_Tdown\DottedSample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213C12A" wp14:editId="7AE65BF2">
                  <wp:extent cx="1440000" cy="1440000"/>
                  <wp:effectExtent l="0" t="0" r="8255" b="8255"/>
                  <wp:docPr id="33" name="圖片 33" descr="C:\Users\MIAT\Desktop\MIAT\1051master\Embedded_vision\HW1\DevC++\ADLink_with_Tdown\DottedSample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C:\Users\MIAT\Desktop\MIAT\1051master\Embedded_vision\HW1\DevC++\ADLink_with_Tdown\DottedSample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2623E22" wp14:editId="3DF69BDB">
                  <wp:extent cx="1440000" cy="1440000"/>
                  <wp:effectExtent l="0" t="0" r="8255" b="8255"/>
                  <wp:docPr id="32" name="圖片 32" descr="C:\Users\MIAT\Desktop\MIAT\1051master\Embedded_vision\HW1\DevC++\ADLink_with_Tdown\DottedSample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C:\Users\MIAT\Desktop\MIAT\1051master\Embedded_vision\HW1\DevC++\ADLink_with_Tdown\DottedSample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8C603FD" wp14:editId="1F93DC2D">
                  <wp:extent cx="1440000" cy="1440000"/>
                  <wp:effectExtent l="0" t="0" r="8255" b="8255"/>
                  <wp:docPr id="34" name="圖片 34" descr="C:\Users\MIAT\Desktop\MIAT\1051master\Embedded_vision\HW1\DevC++\ADLink_with_Tdown\DottedSample2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C:\Users\MIAT\Desktop\MIAT\1051master\Embedded_vision\HW1\DevC++\ADLink_with_Tdown\DottedSample2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67266F8" wp14:editId="6DE4E98B">
                  <wp:extent cx="1440000" cy="1440000"/>
                  <wp:effectExtent l="0" t="0" r="8255" b="8255"/>
                  <wp:docPr id="35" name="圖片 35" descr="C:\Users\MIAT\Desktop\MIAT\1051master\Embedded_vision\HW1\DevC++\ADLink_with_Tdown\DottedSample2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C:\Users\MIAT\Desktop\MIAT\1051master\Embedded_vision\HW1\DevC++\ADLink_with_Tdown\DottedSample2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1E07535" wp14:editId="1AFD2189">
                  <wp:extent cx="1440000" cy="1440000"/>
                  <wp:effectExtent l="0" t="0" r="8255" b="8255"/>
                  <wp:docPr id="37" name="圖片 37" descr="C:\Users\MIAT\Desktop\MIAT\1051master\Embedded_vision\HW1\DevC++\ADLink_with_Tdown\DottedSample2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 descr="C:\Users\MIAT\Desktop\MIAT\1051master\Embedded_vision\HW1\DevC++\ADLink_with_Tdown\DottedSample2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BFC4FD9" wp14:editId="199028D4">
                  <wp:extent cx="1440000" cy="1440000"/>
                  <wp:effectExtent l="0" t="0" r="8255" b="8255"/>
                  <wp:docPr id="36" name="圖片 36" descr="C:\Users\MIAT\Desktop\MIAT\1051master\Embedded_vision\HW1\DevC++\ADLink_with_Tdown\DottedSample2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C:\Users\MIAT\Desktop\MIAT\1051master\Embedded_vision\HW1\DevC++\ADLink_with_Tdown\DottedSample2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AB0DEB6" wp14:editId="0E5CAA63">
                  <wp:extent cx="1440000" cy="1440000"/>
                  <wp:effectExtent l="0" t="0" r="8255" b="8255"/>
                  <wp:docPr id="42" name="圖片 42" descr="C:\Users\MIAT\Desktop\MIAT\1051master\Embedded_vision\HW1\DevC++\ADLink_with_Tdown\ECC200B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C:\Users\MIAT\Desktop\MIAT\1051master\Embedded_vision\HW1\DevC++\ADLink_with_Tdown\ECC200B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4014945" wp14:editId="1064A37A">
                  <wp:extent cx="1440000" cy="1440000"/>
                  <wp:effectExtent l="0" t="0" r="8255" b="8255"/>
                  <wp:docPr id="43" name="圖片 43" descr="C:\Users\MIAT\Desktop\MIAT\1051master\Embedded_vision\HW1\DevC++\ADLink_with_Tdown\ECC200B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C:\Users\MIAT\Desktop\MIAT\1051master\Embedded_vision\HW1\DevC++\ADLink_with_Tdown\ECC200B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FE036C4" wp14:editId="57A1E6ED">
                  <wp:extent cx="1440000" cy="1440000"/>
                  <wp:effectExtent l="0" t="0" r="8255" b="8255"/>
                  <wp:docPr id="45" name="圖片 45" descr="C:\Users\MIAT\Desktop\MIAT\1051master\Embedded_vision\HW1\DevC++\ADLink_with_Tdown\ECC200B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C:\Users\MIAT\Desktop\MIAT\1051master\Embedded_vision\HW1\DevC++\ADLink_with_Tdown\ECC200B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924F753" wp14:editId="1A311434">
                  <wp:extent cx="1440000" cy="1440000"/>
                  <wp:effectExtent l="0" t="0" r="8255" b="8255"/>
                  <wp:docPr id="44" name="圖片 44" descr="C:\Users\MIAT\Desktop\MIAT\1051master\Embedded_vision\HW1\DevC++\ADLink_with_Tdown\ECC200B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C:\Users\MIAT\Desktop\MIAT\1051master\Embedded_vision\HW1\DevC++\ADLink_with_Tdown\ECC200B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2269ECC0" wp14:editId="54AC50B9">
                  <wp:extent cx="1440000" cy="1440000"/>
                  <wp:effectExtent l="0" t="0" r="8255" b="8255"/>
                  <wp:docPr id="58" name="圖片 58" descr="C:\Users\MIAT\Desktop\MIAT\1051master\Embedded_vision\HW1\DevC++\ADLink_with_Tdown\Hard2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 descr="C:\Users\MIAT\Desktop\MIAT\1051master\Embedded_vision\HW1\DevC++\ADLink_with_Tdown\Hard2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1A1B447" wp14:editId="638DF749">
                  <wp:extent cx="1440000" cy="1440000"/>
                  <wp:effectExtent l="0" t="0" r="8255" b="8255"/>
                  <wp:docPr id="59" name="圖片 59" descr="C:\Users\MIAT\Desktop\MIAT\1051master\Embedded_vision\HW1\DevC++\ADLink_with_Tdown\Hard2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C:\Users\MIAT\Desktop\MIAT\1051master\Embedded_vision\HW1\DevC++\ADLink_with_Tdown\Hard2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8549026" wp14:editId="3F2AD979">
                  <wp:extent cx="1440000" cy="1440000"/>
                  <wp:effectExtent l="0" t="0" r="8255" b="8255"/>
                  <wp:docPr id="61" name="圖片 61" descr="C:\Users\MIAT\Desktop\MIAT\1051master\Embedded_vision\HW1\DevC++\ADLink_with_Tdown\Hard2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C:\Users\MIAT\Desktop\MIAT\1051master\Embedded_vision\HW1\DevC++\ADLink_with_Tdown\Hard2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9E5BE5D" wp14:editId="2DC4D399">
                  <wp:extent cx="1440000" cy="1440000"/>
                  <wp:effectExtent l="0" t="0" r="8255" b="8255"/>
                  <wp:docPr id="60" name="圖片 60" descr="C:\Users\MIAT\Desktop\MIAT\1051master\Embedded_vision\HW1\DevC++\ADLink_with_Tdown\Hard2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C:\Users\MIAT\Desktop\MIAT\1051master\Embedded_vision\HW1\DevC++\ADLink_with_Tdown\Hard2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2F657F1" wp14:editId="6F989DB4">
                  <wp:extent cx="1440000" cy="1440000"/>
                  <wp:effectExtent l="0" t="0" r="8255" b="8255"/>
                  <wp:docPr id="62" name="圖片 62" descr="C:\Users\MIAT\Desktop\MIAT\1051master\Embedded_vision\HW1\DevC++\ADLink_with_Tdown\Hard3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C:\Users\MIAT\Desktop\MIAT\1051master\Embedded_vision\HW1\DevC++\ADLink_with_Tdown\Hard3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CE6E49F" wp14:editId="50DD86B2">
                  <wp:extent cx="1440000" cy="1440000"/>
                  <wp:effectExtent l="0" t="0" r="8255" b="8255"/>
                  <wp:docPr id="63" name="圖片 63" descr="C:\Users\MIAT\Desktop\MIAT\1051master\Embedded_vision\HW1\DevC++\ADLink_with_Tdown\Hard3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C:\Users\MIAT\Desktop\MIAT\1051master\Embedded_vision\HW1\DevC++\ADLink_with_Tdown\Hard3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D8539D2" wp14:editId="5B08215A">
                  <wp:extent cx="1440000" cy="1440000"/>
                  <wp:effectExtent l="0" t="0" r="8255" b="8255"/>
                  <wp:docPr id="65" name="圖片 65" descr="C:\Users\MIAT\Desktop\MIAT\1051master\Embedded_vision\HW1\DevC++\ADLink_with_Tdown\Hard3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C:\Users\MIAT\Desktop\MIAT\1051master\Embedded_vision\HW1\DevC++\ADLink_with_Tdown\Hard3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1F46165" wp14:editId="77494883">
                  <wp:extent cx="1440000" cy="1440000"/>
                  <wp:effectExtent l="0" t="0" r="8255" b="8255"/>
                  <wp:docPr id="64" name="圖片 64" descr="C:\Users\MIAT\Desktop\MIAT\1051master\Embedded_vision\HW1\DevC++\ADLink_with_Tdown\Hard3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C:\Users\MIAT\Desktop\MIAT\1051master\Embedded_vision\HW1\DevC++\ADLink_with_Tdown\Hard3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16FCE36" wp14:editId="4946DAF0">
                  <wp:extent cx="1440000" cy="1440000"/>
                  <wp:effectExtent l="0" t="0" r="8255" b="8255"/>
                  <wp:docPr id="66" name="圖片 66" descr="C:\Users\MIAT\Desktop\MIAT\1051master\Embedded_vision\HW1\DevC++\ADLink_with_Tdown\Hard4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C:\Users\MIAT\Desktop\MIAT\1051master\Embedded_vision\HW1\DevC++\ADLink_with_Tdown\Hard4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E4A038D" wp14:editId="3877144F">
                  <wp:extent cx="1440000" cy="1440000"/>
                  <wp:effectExtent l="0" t="0" r="8255" b="8255"/>
                  <wp:docPr id="67" name="圖片 67" descr="C:\Users\MIAT\Desktop\MIAT\1051master\Embedded_vision\HW1\DevC++\ADLink_with_Tdown\Hard4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C:\Users\MIAT\Desktop\MIAT\1051master\Embedded_vision\HW1\DevC++\ADLink_with_Tdown\Hard4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B52FD9B" wp14:editId="49D7F428">
                  <wp:extent cx="1440000" cy="1440000"/>
                  <wp:effectExtent l="0" t="0" r="8255" b="8255"/>
                  <wp:docPr id="69" name="圖片 69" descr="C:\Users\MIAT\Desktop\MIAT\1051master\Embedded_vision\HW1\DevC++\ADLink_with_Tdown\Hard4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C:\Users\MIAT\Desktop\MIAT\1051master\Embedded_vision\HW1\DevC++\ADLink_with_Tdown\Hard4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CBE7BFE" wp14:editId="32A7BAD5">
                  <wp:extent cx="1440000" cy="1440000"/>
                  <wp:effectExtent l="0" t="0" r="8255" b="8255"/>
                  <wp:docPr id="68" name="圖片 68" descr="C:\Users\MIAT\Desktop\MIAT\1051master\Embedded_vision\HW1\DevC++\ADLink_with_Tdown\Hard4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C:\Users\MIAT\Desktop\MIAT\1051master\Embedded_vision\HW1\DevC++\ADLink_with_Tdown\Hard4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B9586E2" wp14:editId="72644EDC">
                  <wp:extent cx="1440000" cy="1440000"/>
                  <wp:effectExtent l="0" t="0" r="8255" b="8255"/>
                  <wp:docPr id="74" name="圖片 74" descr="C:\Users\MIAT\Desktop\MIAT\1051master\Embedded_vision\HW1\DevC++\ADLink_with_Tdown\Hard6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C:\Users\MIAT\Desktop\MIAT\1051master\Embedded_vision\HW1\DevC++\ADLink_with_Tdown\Hard6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D32480F" wp14:editId="5D031DEC">
                  <wp:extent cx="1440000" cy="1440000"/>
                  <wp:effectExtent l="0" t="0" r="8255" b="8255"/>
                  <wp:docPr id="75" name="圖片 75" descr="C:\Users\MIAT\Desktop\MIAT\1051master\Embedded_vision\HW1\DevC++\ADLink_with_Tdown\Hard6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C:\Users\MIAT\Desktop\MIAT\1051master\Embedded_vision\HW1\DevC++\ADLink_with_Tdown\Hard6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B9FC298" wp14:editId="1AF93596">
                  <wp:extent cx="1440000" cy="1440000"/>
                  <wp:effectExtent l="0" t="0" r="8255" b="8255"/>
                  <wp:docPr id="77" name="圖片 77" descr="C:\Users\MIAT\Desktop\MIAT\1051master\Embedded_vision\HW1\DevC++\ADLink_with_Tdown\Hard6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C:\Users\MIAT\Desktop\MIAT\1051master\Embedded_vision\HW1\DevC++\ADLink_with_Tdown\Hard6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5897256" wp14:editId="64F44BF2">
                  <wp:extent cx="1440000" cy="1440000"/>
                  <wp:effectExtent l="0" t="0" r="8255" b="8255"/>
                  <wp:docPr id="76" name="圖片 76" descr="C:\Users\MIAT\Desktop\MIAT\1051master\Embedded_vision\HW1\DevC++\ADLink_with_Tdown\Hard6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C:\Users\MIAT\Desktop\MIAT\1051master\Embedded_vision\HW1\DevC++\ADLink_with_Tdown\Hard6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B1262AD" wp14:editId="5B603F91">
                  <wp:extent cx="1440000" cy="1440000"/>
                  <wp:effectExtent l="0" t="0" r="8255" b="8255"/>
                  <wp:docPr id="79" name="圖片 79" descr="C:\Users\MIAT\Desktop\MIAT\1051master\Embedded_vision\HW1\DevC++\ADLink_with_Tdown\Hard9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C:\Users\MIAT\Desktop\MIAT\1051master\Embedded_vision\HW1\DevC++\ADLink_with_Tdown\Hard9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6738AC6" wp14:editId="699F9363">
                  <wp:extent cx="1440000" cy="1440000"/>
                  <wp:effectExtent l="0" t="0" r="8255" b="8255"/>
                  <wp:docPr id="80" name="圖片 80" descr="C:\Users\MIAT\Desktop\MIAT\1051master\Embedded_vision\HW1\DevC++\ADLink_with_Tdown\Hard9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C:\Users\MIAT\Desktop\MIAT\1051master\Embedded_vision\HW1\DevC++\ADLink_with_Tdown\Hard9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9E6256B" wp14:editId="7D363549">
                  <wp:extent cx="1440000" cy="1440000"/>
                  <wp:effectExtent l="0" t="0" r="8255" b="8255"/>
                  <wp:docPr id="82" name="圖片 82" descr="C:\Users\MIAT\Desktop\MIAT\1051master\Embedded_vision\HW1\DevC++\ADLink_with_Tdown\Hard9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 descr="C:\Users\MIAT\Desktop\MIAT\1051master\Embedded_vision\HW1\DevC++\ADLink_with_Tdown\Hard9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3A7334C" wp14:editId="6067B529">
                  <wp:extent cx="1440000" cy="1440000"/>
                  <wp:effectExtent l="0" t="0" r="8255" b="8255"/>
                  <wp:docPr id="81" name="圖片 81" descr="C:\Users\MIAT\Desktop\MIAT\1051master\Embedded_vision\HW1\DevC++\ADLink_with_Tdown\Hard9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C:\Users\MIAT\Desktop\MIAT\1051master\Embedded_vision\HW1\DevC++\ADLink_with_Tdown\Hard9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059DDBD6" wp14:editId="14075079">
                  <wp:extent cx="1440000" cy="1440000"/>
                  <wp:effectExtent l="0" t="0" r="8255" b="8255"/>
                  <wp:docPr id="83" name="圖片 83" descr="C:\Users\MIAT\Desktop\MIAT\1051master\Embedded_vision\HW1\DevC++\ADLink_with_Tdown\Hard10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 descr="C:\Users\MIAT\Desktop\MIAT\1051master\Embedded_vision\HW1\DevC++\ADLink_with_Tdown\Hard10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7A7007B" wp14:editId="5CCA564F">
                  <wp:extent cx="1440000" cy="1440000"/>
                  <wp:effectExtent l="0" t="0" r="8255" b="8255"/>
                  <wp:docPr id="84" name="圖片 84" descr="C:\Users\MIAT\Desktop\MIAT\1051master\Embedded_vision\HW1\DevC++\ADLink_with_Tdown\Hard10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 descr="C:\Users\MIAT\Desktop\MIAT\1051master\Embedded_vision\HW1\DevC++\ADLink_with_Tdown\Hard10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95DF6A1" wp14:editId="04CB67D7">
                  <wp:extent cx="1440000" cy="1440000"/>
                  <wp:effectExtent l="0" t="0" r="8255" b="8255"/>
                  <wp:docPr id="86" name="圖片 86" descr="C:\Users\MIAT\Desktop\MIAT\1051master\Embedded_vision\HW1\DevC++\ADLink_with_Tdown\Hard10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C:\Users\MIAT\Desktop\MIAT\1051master\Embedded_vision\HW1\DevC++\ADLink_with_Tdown\Hard10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A5B656C" wp14:editId="6F4E8A31">
                  <wp:extent cx="1440000" cy="1440000"/>
                  <wp:effectExtent l="0" t="0" r="8255" b="8255"/>
                  <wp:docPr id="85" name="圖片 85" descr="C:\Users\MIAT\Desktop\MIAT\1051master\Embedded_vision\HW1\DevC++\ADLink_with_Tdown\Hard10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C:\Users\MIAT\Desktop\MIAT\1051master\Embedded_vision\HW1\DevC++\ADLink_with_Tdown\Hard10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3186F37" wp14:editId="4B6F5CBC">
                  <wp:extent cx="1440000" cy="1440000"/>
                  <wp:effectExtent l="0" t="0" r="8255" b="8255"/>
                  <wp:docPr id="87" name="圖片 87" descr="C:\Users\MIAT\Desktop\MIAT\1051master\Embedded_vision\HW1\DevC++\ADLink_with_Tdown\Label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C:\Users\MIAT\Desktop\MIAT\1051master\Embedded_vision\HW1\DevC++\ADLink_with_Tdown\Label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A456447" wp14:editId="2324B250">
                  <wp:extent cx="1440000" cy="1440000"/>
                  <wp:effectExtent l="0" t="0" r="8255" b="8255"/>
                  <wp:docPr id="88" name="圖片 88" descr="C:\Users\MIAT\Desktop\MIAT\1051master\Embedded_vision\HW1\DevC++\ADLink_with_Tdown\Label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 descr="C:\Users\MIAT\Desktop\MIAT\1051master\Embedded_vision\HW1\DevC++\ADLink_with_Tdown\Label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1D97B95" wp14:editId="1F66D8C6">
                  <wp:extent cx="1440000" cy="1440000"/>
                  <wp:effectExtent l="0" t="0" r="8255" b="8255"/>
                  <wp:docPr id="90" name="圖片 90" descr="C:\Users\MIAT\Desktop\MIAT\1051master\Embedded_vision\HW1\DevC++\ADLink_with_Tdown\Label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 descr="C:\Users\MIAT\Desktop\MIAT\1051master\Embedded_vision\HW1\DevC++\ADLink_with_Tdown\Label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796EF02" wp14:editId="045BF9B8">
                  <wp:extent cx="1440000" cy="1440000"/>
                  <wp:effectExtent l="0" t="0" r="8255" b="8255"/>
                  <wp:docPr id="89" name="圖片 89" descr="C:\Users\MIAT\Desktop\MIAT\1051master\Embedded_vision\HW1\DevC++\ADLink_with_Tdown\Label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 descr="C:\Users\MIAT\Desktop\MIAT\1051master\Embedded_vision\HW1\DevC++\ADLink_with_Tdown\Label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F15352F" wp14:editId="3BA5F9B5">
                  <wp:extent cx="1440000" cy="1440000"/>
                  <wp:effectExtent l="0" t="0" r="8255" b="8255"/>
                  <wp:docPr id="103" name="圖片 103" descr="C:\Users\MIAT\Desktop\MIAT\1051master\Embedded_vision\HW1\DevC++\ADLink_with_Tdown\Label5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 descr="C:\Users\MIAT\Desktop\MIAT\1051master\Embedded_vision\HW1\DevC++\ADLink_with_Tdown\Label5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9696B7B" wp14:editId="0C4D4439">
                  <wp:extent cx="1440000" cy="1440000"/>
                  <wp:effectExtent l="0" t="0" r="8255" b="8255"/>
                  <wp:docPr id="104" name="圖片 104" descr="C:\Users\MIAT\Desktop\MIAT\1051master\Embedded_vision\HW1\DevC++\ADLink_with_Tdown\Label5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 descr="C:\Users\MIAT\Desktop\MIAT\1051master\Embedded_vision\HW1\DevC++\ADLink_with_Tdown\Label5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B3EFFD3" wp14:editId="0AE8EF36">
                  <wp:extent cx="1440000" cy="1440000"/>
                  <wp:effectExtent l="0" t="0" r="8255" b="8255"/>
                  <wp:docPr id="106" name="圖片 106" descr="C:\Users\MIAT\Desktop\MIAT\1051master\Embedded_vision\HW1\DevC++\ADLink_with_Tdown\Label5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6" descr="C:\Users\MIAT\Desktop\MIAT\1051master\Embedded_vision\HW1\DevC++\ADLink_with_Tdown\Label5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52DAEE1" wp14:editId="649AB36B">
                  <wp:extent cx="1440000" cy="1440000"/>
                  <wp:effectExtent l="0" t="0" r="8255" b="8255"/>
                  <wp:docPr id="105" name="圖片 105" descr="C:\Users\MIAT\Desktop\MIAT\1051master\Embedded_vision\HW1\DevC++\ADLink_with_Tdown\Label5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 descr="C:\Users\MIAT\Desktop\MIAT\1051master\Embedded_vision\HW1\DevC++\ADLink_with_Tdown\Label5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DE20D3B" wp14:editId="04223F7E">
                  <wp:extent cx="1440000" cy="1440000"/>
                  <wp:effectExtent l="0" t="0" r="8255" b="8255"/>
                  <wp:docPr id="107" name="圖片 107" descr="C:\Users\MIAT\Desktop\MIAT\1051master\Embedded_vision\HW1\DevC++\ADLink_with_Tdown\Label6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 descr="C:\Users\MIAT\Desktop\MIAT\1051master\Embedded_vision\HW1\DevC++\ADLink_with_Tdown\Label6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0EA7AF3" wp14:editId="2E7B7C44">
                  <wp:extent cx="1440000" cy="1440000"/>
                  <wp:effectExtent l="0" t="0" r="8255" b="8255"/>
                  <wp:docPr id="108" name="圖片 108" descr="C:\Users\MIAT\Desktop\MIAT\1051master\Embedded_vision\HW1\DevC++\ADLink_with_Tdown\Label6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8" descr="C:\Users\MIAT\Desktop\MIAT\1051master\Embedded_vision\HW1\DevC++\ADLink_with_Tdown\Label6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25B1B30" wp14:editId="0C2EDC27">
                  <wp:extent cx="1440000" cy="1440000"/>
                  <wp:effectExtent l="0" t="0" r="8255" b="8255"/>
                  <wp:docPr id="110" name="圖片 110" descr="C:\Users\MIAT\Desktop\MIAT\1051master\Embedded_vision\HW1\DevC++\ADLink_with_Tdown\Label6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 descr="C:\Users\MIAT\Desktop\MIAT\1051master\Embedded_vision\HW1\DevC++\ADLink_with_Tdown\Label6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CC0843A" wp14:editId="009DB0E4">
                  <wp:extent cx="1440000" cy="1440000"/>
                  <wp:effectExtent l="0" t="0" r="8255" b="8255"/>
                  <wp:docPr id="109" name="圖片 109" descr="C:\Users\MIAT\Desktop\MIAT\1051master\Embedded_vision\HW1\DevC++\ADLink_with_Tdown\Label6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 descr="C:\Users\MIAT\Desktop\MIAT\1051master\Embedded_vision\HW1\DevC++\ADLink_with_Tdown\Label6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C97CC35" wp14:editId="2681DBA2">
                  <wp:extent cx="1440000" cy="1440000"/>
                  <wp:effectExtent l="0" t="0" r="8255" b="8255"/>
                  <wp:docPr id="111" name="圖片 111" descr="C:\Users\MIAT\Desktop\MIAT\1051master\Embedded_vision\HW1\DevC++\ADLink_with_Tdown\Label7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" descr="C:\Users\MIAT\Desktop\MIAT\1051master\Embedded_vision\HW1\DevC++\ADLink_with_Tdown\Label7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ED394A4" wp14:editId="75FA39A8">
                  <wp:extent cx="1440000" cy="1440000"/>
                  <wp:effectExtent l="0" t="0" r="8255" b="8255"/>
                  <wp:docPr id="112" name="圖片 112" descr="C:\Users\MIAT\Desktop\MIAT\1051master\Embedded_vision\HW1\DevC++\ADLink_with_Tdown\Label7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 descr="C:\Users\MIAT\Desktop\MIAT\1051master\Embedded_vision\HW1\DevC++\ADLink_with_Tdown\Label7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B82D952" wp14:editId="05D7D8DD">
                  <wp:extent cx="1440000" cy="1440000"/>
                  <wp:effectExtent l="0" t="0" r="8255" b="8255"/>
                  <wp:docPr id="114" name="圖片 114" descr="C:\Users\MIAT\Desktop\MIAT\1051master\Embedded_vision\HW1\DevC++\ADLink_with_Tdown\Label7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 descr="C:\Users\MIAT\Desktop\MIAT\1051master\Embedded_vision\HW1\DevC++\ADLink_with_Tdown\Label7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4A740FF" wp14:editId="5F753EA4">
                  <wp:extent cx="1440000" cy="1440000"/>
                  <wp:effectExtent l="0" t="0" r="8255" b="8255"/>
                  <wp:docPr id="113" name="圖片 113" descr="C:\Users\MIAT\Desktop\MIAT\1051master\Embedded_vision\HW1\DevC++\ADLink_with_Tdown\Label7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 descr="C:\Users\MIAT\Desktop\MIAT\1051master\Embedded_vision\HW1\DevC++\ADLink_with_Tdown\Label7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07C75FC8" wp14:editId="06B24025">
                  <wp:extent cx="1440000" cy="1440000"/>
                  <wp:effectExtent l="0" t="0" r="8255" b="8255"/>
                  <wp:docPr id="123" name="圖片 123" descr="C:\Users\MIAT\Desktop\MIAT\1051master\Embedded_vision\HW1\DevC++\ADLink_with_Tdown\nAutoRead0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C:\Users\MIAT\Desktop\MIAT\1051master\Embedded_vision\HW1\DevC++\ADLink_with_Tdown\nAutoRead0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F537FAA" wp14:editId="41558DC0">
                  <wp:extent cx="1440000" cy="1440000"/>
                  <wp:effectExtent l="0" t="0" r="8255" b="8255"/>
                  <wp:docPr id="124" name="圖片 124" descr="C:\Users\MIAT\Desktop\MIAT\1051master\Embedded_vision\HW1\DevC++\ADLink_with_Tdown\nAutoRead0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C:\Users\MIAT\Desktop\MIAT\1051master\Embedded_vision\HW1\DevC++\ADLink_with_Tdown\nAutoRead0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A2BD54C" wp14:editId="4EA27038">
                  <wp:extent cx="1440000" cy="1440000"/>
                  <wp:effectExtent l="0" t="0" r="8255" b="8255"/>
                  <wp:docPr id="126" name="圖片 126" descr="C:\Users\MIAT\Desktop\MIAT\1051master\Embedded_vision\HW1\DevC++\ADLink_with_Tdown\nAutoRead0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C:\Users\MIAT\Desktop\MIAT\1051master\Embedded_vision\HW1\DevC++\ADLink_with_Tdown\nAutoRead0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8B7E33E" wp14:editId="5195A5A0">
                  <wp:extent cx="1440000" cy="1440000"/>
                  <wp:effectExtent l="0" t="0" r="8255" b="8255"/>
                  <wp:docPr id="125" name="圖片 125" descr="C:\Users\MIAT\Desktop\MIAT\1051master\Embedded_vision\HW1\DevC++\ADLink_with_Tdown\nAutoRead0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C:\Users\MIAT\Desktop\MIAT\1051master\Embedded_vision\HW1\DevC++\ADLink_with_Tdown\nAutoRead0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4FFDEBD" wp14:editId="1710DCEB">
                  <wp:extent cx="1440000" cy="1440000"/>
                  <wp:effectExtent l="0" t="0" r="8255" b="8255"/>
                  <wp:docPr id="127" name="圖片 127" descr="C:\Users\MIAT\Desktop\MIAT\1051master\Embedded_vision\HW1\DevC++\ADLink_with_Tdown\nAutoRead03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C:\Users\MIAT\Desktop\MIAT\1051master\Embedded_vision\HW1\DevC++\ADLink_with_Tdown\nAutoRead03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CF7D858" wp14:editId="4B3391EB">
                  <wp:extent cx="1440000" cy="1440000"/>
                  <wp:effectExtent l="0" t="0" r="8255" b="8255"/>
                  <wp:docPr id="128" name="圖片 128" descr="C:\Users\MIAT\Desktop\MIAT\1051master\Embedded_vision\HW1\DevC++\ADLink_with_Tdown\nAutoRead03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C:\Users\MIAT\Desktop\MIAT\1051master\Embedded_vision\HW1\DevC++\ADLink_with_Tdown\nAutoRead03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471B838" wp14:editId="69B4F9A2">
                  <wp:extent cx="1440000" cy="1440000"/>
                  <wp:effectExtent l="0" t="0" r="8255" b="8255"/>
                  <wp:docPr id="130" name="圖片 130" descr="C:\Users\MIAT\Desktop\MIAT\1051master\Embedded_vision\HW1\DevC++\ADLink_with_Tdown\nAutoRead03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C:\Users\MIAT\Desktop\MIAT\1051master\Embedded_vision\HW1\DevC++\ADLink_with_Tdown\nAutoRead03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ED9AC05" wp14:editId="5FA9126F">
                  <wp:extent cx="1440000" cy="1440000"/>
                  <wp:effectExtent l="0" t="0" r="8255" b="8255"/>
                  <wp:docPr id="129" name="圖片 129" descr="C:\Users\MIAT\Desktop\MIAT\1051master\Embedded_vision\HW1\DevC++\ADLink_with_Tdown\nAutoRead03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C:\Users\MIAT\Desktop\MIAT\1051master\Embedded_vision\HW1\DevC++\ADLink_with_Tdown\nAutoRead03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78BD9BE" wp14:editId="2B2D4457">
                  <wp:extent cx="1440000" cy="1440000"/>
                  <wp:effectExtent l="0" t="0" r="8255" b="8255"/>
                  <wp:docPr id="139" name="圖片 139" descr="C:\Users\MIAT\Desktop\MIAT\1051master\Embedded_vision\HW1\DevC++\ADLink_with_Tdown\Position3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C:\Users\MIAT\Desktop\MIAT\1051master\Embedded_vision\HW1\DevC++\ADLink_with_Tdown\Position3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2A380D2" wp14:editId="5591A924">
                  <wp:extent cx="1440000" cy="1440000"/>
                  <wp:effectExtent l="0" t="0" r="8255" b="8255"/>
                  <wp:docPr id="140" name="圖片 140" descr="C:\Users\MIAT\Desktop\MIAT\1051master\Embedded_vision\HW1\DevC++\ADLink_with_Tdown\Position3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C:\Users\MIAT\Desktop\MIAT\1051master\Embedded_vision\HW1\DevC++\ADLink_with_Tdown\Position3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012B467" wp14:editId="789FBA97">
                  <wp:extent cx="1440000" cy="1440000"/>
                  <wp:effectExtent l="0" t="0" r="8255" b="8255"/>
                  <wp:docPr id="142" name="圖片 142" descr="C:\Users\MIAT\Desktop\MIAT\1051master\Embedded_vision\HW1\DevC++\ADLink_with_Tdown\Position3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 descr="C:\Users\MIAT\Desktop\MIAT\1051master\Embedded_vision\HW1\DevC++\ADLink_with_Tdown\Position3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2C637A1" wp14:editId="2950F03C">
                  <wp:extent cx="1440000" cy="1440000"/>
                  <wp:effectExtent l="0" t="0" r="8255" b="8255"/>
                  <wp:docPr id="141" name="圖片 141" descr="C:\Users\MIAT\Desktop\MIAT\1051master\Embedded_vision\HW1\DevC++\ADLink_with_Tdown\Position3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C:\Users\MIAT\Desktop\MIAT\1051master\Embedded_vision\HW1\DevC++\ADLink_with_Tdown\Position3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597C93A" wp14:editId="7B0F75FB">
                  <wp:extent cx="1440000" cy="1440000"/>
                  <wp:effectExtent l="0" t="0" r="8255" b="8255"/>
                  <wp:docPr id="151" name="圖片 151" descr="C:\Users\MIAT\Desktop\MIAT\1051master\Embedded_vision\HW1\DevC++\ADLink_with_Tdown\Rectangular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 descr="C:\Users\MIAT\Desktop\MIAT\1051master\Embedded_vision\HW1\DevC++\ADLink_with_Tdown\Rectangular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B2E1C11" wp14:editId="52F771A5">
                  <wp:extent cx="1440000" cy="1440000"/>
                  <wp:effectExtent l="0" t="0" r="8255" b="8255"/>
                  <wp:docPr id="152" name="圖片 152" descr="C:\Users\MIAT\Desktop\MIAT\1051master\Embedded_vision\HW1\DevC++\ADLink_with_Tdown\Rectangular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 descr="C:\Users\MIAT\Desktop\MIAT\1051master\Embedded_vision\HW1\DevC++\ADLink_with_Tdown\Rectangular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9CFACFE" wp14:editId="2F2C7540">
                  <wp:extent cx="1440000" cy="1440000"/>
                  <wp:effectExtent l="0" t="0" r="8255" b="8255"/>
                  <wp:docPr id="154" name="圖片 154" descr="C:\Users\MIAT\Desktop\MIAT\1051master\Embedded_vision\HW1\DevC++\ADLink_with_Tdown\Rectangular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4" descr="C:\Users\MIAT\Desktop\MIAT\1051master\Embedded_vision\HW1\DevC++\ADLink_with_Tdown\Rectangular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79ADE28" wp14:editId="6B49906D">
                  <wp:extent cx="1440000" cy="1440000"/>
                  <wp:effectExtent l="0" t="0" r="8255" b="8255"/>
                  <wp:docPr id="153" name="圖片 153" descr="C:\Users\MIAT\Desktop\MIAT\1051master\Embedded_vision\HW1\DevC++\ADLink_with_Tdown\Rectangular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 descr="C:\Users\MIAT\Desktop\MIAT\1051master\Embedded_vision\HW1\DevC++\ADLink_with_Tdown\Rectangular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CE73994" wp14:editId="1D98ADC5">
                  <wp:extent cx="1440000" cy="1440000"/>
                  <wp:effectExtent l="0" t="0" r="8255" b="8255"/>
                  <wp:docPr id="163" name="圖片 163" descr="C:\Users\MIAT\Desktop\MIAT\1051master\Embedded_vision\HW1\DevC++\ADLink_with_Tdown\Rectangular4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3" descr="C:\Users\MIAT\Desktop\MIAT\1051master\Embedded_vision\HW1\DevC++\ADLink_with_Tdown\Rectangular4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54F3197" wp14:editId="4A2E2B39">
                  <wp:extent cx="1440000" cy="1440000"/>
                  <wp:effectExtent l="0" t="0" r="8255" b="8255"/>
                  <wp:docPr id="164" name="圖片 164" descr="C:\Users\MIAT\Desktop\MIAT\1051master\Embedded_vision\HW1\DevC++\ADLink_with_Tdown\Rectangular4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4" descr="C:\Users\MIAT\Desktop\MIAT\1051master\Embedded_vision\HW1\DevC++\ADLink_with_Tdown\Rectangular4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83CFA7A" wp14:editId="0662132F">
                  <wp:extent cx="1440000" cy="1440000"/>
                  <wp:effectExtent l="0" t="0" r="8255" b="8255"/>
                  <wp:docPr id="166" name="圖片 166" descr="C:\Users\MIAT\Desktop\MIAT\1051master\Embedded_vision\HW1\DevC++\ADLink_with_Tdown\Rectangular4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6" descr="C:\Users\MIAT\Desktop\MIAT\1051master\Embedded_vision\HW1\DevC++\ADLink_with_Tdown\Rectangular4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B86A506" wp14:editId="7775C4CC">
                  <wp:extent cx="1440000" cy="1440000"/>
                  <wp:effectExtent l="0" t="0" r="8255" b="8255"/>
                  <wp:docPr id="165" name="圖片 165" descr="C:\Users\MIAT\Desktop\MIAT\1051master\Embedded_vision\HW1\DevC++\ADLink_with_Tdown\Rectangular4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5" descr="C:\Users\MIAT\Desktop\MIAT\1051master\Embedded_vision\HW1\DevC++\ADLink_with_Tdown\Rectangular4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7C0BBC6B" wp14:editId="69484DE1">
                  <wp:extent cx="1440000" cy="1440000"/>
                  <wp:effectExtent l="0" t="0" r="8255" b="8255"/>
                  <wp:docPr id="167" name="圖片 167" descr="C:\Users\MIAT\Desktop\MIAT\1051master\Embedded_vision\HW1\DevC++\ADLink_with_Tdown\Surrounded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7" descr="C:\Users\MIAT\Desktop\MIAT\1051master\Embedded_vision\HW1\DevC++\ADLink_with_Tdown\Surrounded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5E09811" wp14:editId="64368A28">
                  <wp:extent cx="1440000" cy="1440000"/>
                  <wp:effectExtent l="0" t="0" r="8255" b="8255"/>
                  <wp:docPr id="169" name="圖片 169" descr="C:\Users\MIAT\Desktop\MIAT\1051master\Embedded_vision\HW1\DevC++\ADLink_with_Tdown\Surrounded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9" descr="C:\Users\MIAT\Desktop\MIAT\1051master\Embedded_vision\HW1\DevC++\ADLink_with_Tdown\Surrounded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B5F1366" wp14:editId="2977F4FE">
                  <wp:extent cx="1440000" cy="1440000"/>
                  <wp:effectExtent l="0" t="0" r="8255" b="8255"/>
                  <wp:docPr id="171" name="圖片 171" descr="C:\Users\MIAT\Desktop\MIAT\1051master\Embedded_vision\HW1\DevC++\ADLink_with_Tdown\Surrounded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1" descr="C:\Users\MIAT\Desktop\MIAT\1051master\Embedded_vision\HW1\DevC++\ADLink_with_Tdown\Surrounded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9FE6BF1" wp14:editId="307FFB2E">
                  <wp:extent cx="1440000" cy="1440000"/>
                  <wp:effectExtent l="0" t="0" r="8255" b="8255"/>
                  <wp:docPr id="170" name="圖片 170" descr="C:\Users\MIAT\Desktop\MIAT\1051master\Embedded_vision\HW1\DevC++\ADLink_with_Tdown\Surrounded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0" descr="C:\Users\MIAT\Desktop\MIAT\1051master\Embedded_vision\HW1\DevC++\ADLink_with_Tdown\Surrounded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8D3ECA7" wp14:editId="352A8D73">
                  <wp:extent cx="1440000" cy="1440000"/>
                  <wp:effectExtent l="0" t="0" r="8255" b="8255"/>
                  <wp:docPr id="172" name="圖片 172" descr="C:\Users\MIAT\Desktop\MIAT\1051master\Embedded_vision\HW1\DevC++\ADLink_with_Tdown\TestTube00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C:\Users\MIAT\Desktop\MIAT\1051master\Embedded_vision\HW1\DevC++\ADLink_with_Tdown\TestTube00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C8132E5" wp14:editId="438A44EC">
                  <wp:extent cx="1440000" cy="1440000"/>
                  <wp:effectExtent l="0" t="0" r="8255" b="8255"/>
                  <wp:docPr id="173" name="圖片 173" descr="C:\Users\MIAT\Desktop\MIAT\1051master\Embedded_vision\HW1\DevC++\ADLink_with_Tdown\TestTube00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3" descr="C:\Users\MIAT\Desktop\MIAT\1051master\Embedded_vision\HW1\DevC++\ADLink_with_Tdown\TestTube00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2A82E163" wp14:editId="7A0D49A9">
                  <wp:extent cx="1440000" cy="1440000"/>
                  <wp:effectExtent l="0" t="0" r="8255" b="8255"/>
                  <wp:docPr id="175" name="圖片 175" descr="C:\Users\MIAT\Desktop\MIAT\1051master\Embedded_vision\HW1\DevC++\ADLink_with_Tdown\TestTube00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5" descr="C:\Users\MIAT\Desktop\MIAT\1051master\Embedded_vision\HW1\DevC++\ADLink_with_Tdown\TestTube00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6ACFC929" wp14:editId="406511F8">
                  <wp:extent cx="1440000" cy="1440000"/>
                  <wp:effectExtent l="0" t="0" r="8255" b="8255"/>
                  <wp:docPr id="174" name="圖片 174" descr="C:\Users\MIAT\Desktop\MIAT\1051master\Embedded_vision\HW1\DevC++\ADLink_with_Tdown\TestTube00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4" descr="C:\Users\MIAT\Desktop\MIAT\1051master\Embedded_vision\HW1\DevC++\ADLink_with_Tdown\TestTube00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4A248F35" wp14:editId="7796C595">
                  <wp:extent cx="1440000" cy="1440000"/>
                  <wp:effectExtent l="0" t="0" r="8255" b="8255"/>
                  <wp:docPr id="184" name="圖片 184" descr="C:\Users\MIAT\Desktop\MIAT\1051master\Embedded_vision\HW1\DevC++\ADLink_with_Tdown\UniSiegen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4" descr="C:\Users\MIAT\Desktop\MIAT\1051master\Embedded_vision\HW1\DevC++\ADLink_with_Tdown\UniSiegen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6E26E375" wp14:editId="64F0E2EF">
                  <wp:extent cx="1440000" cy="1440000"/>
                  <wp:effectExtent l="0" t="0" r="8255" b="8255"/>
                  <wp:docPr id="185" name="圖片 185" descr="C:\Users\MIAT\Desktop\MIAT\1051master\Embedded_vision\HW1\DevC++\ADLink_with_Tdown\UniSiegen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5" descr="C:\Users\MIAT\Desktop\MIAT\1051master\Embedded_vision\HW1\DevC++\ADLink_with_Tdown\UniSiegen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083EC62A" wp14:editId="6B44FCD7">
                  <wp:extent cx="1440000" cy="1440000"/>
                  <wp:effectExtent l="0" t="0" r="8255" b="8255"/>
                  <wp:docPr id="187" name="圖片 187" descr="C:\Users\MIAT\Desktop\MIAT\1051master\Embedded_vision\HW1\DevC++\ADLink_with_Tdown\UniSiegen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7" descr="C:\Users\MIAT\Desktop\MIAT\1051master\Embedded_vision\HW1\DevC++\ADLink_with_Tdown\UniSiegen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0A4BE2A" wp14:editId="5B20270D">
                  <wp:extent cx="1440000" cy="1440000"/>
                  <wp:effectExtent l="0" t="0" r="8255" b="8255"/>
                  <wp:docPr id="186" name="圖片 186" descr="C:\Users\MIAT\Desktop\MIAT\1051master\Embedded_vision\HW1\DevC++\ADLink_with_Tdown\UniSiegen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6" descr="C:\Users\MIAT\Desktop\MIAT\1051master\Embedded_vision\HW1\DevC++\ADLink_with_Tdown\UniSiegen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7B86F6BC" wp14:editId="03B48269">
                  <wp:extent cx="1440000" cy="1440000"/>
                  <wp:effectExtent l="0" t="0" r="8255" b="8255"/>
                  <wp:docPr id="188" name="圖片 188" descr="C:\Users\MIAT\Desktop\MIAT\1051master\Embedded_vision\HW1\DevC++\CR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8" descr="C:\Users\MIAT\Desktop\MIAT\1051master\Embedded_vision\HW1\DevC++\CR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EFBB037" wp14:editId="58A3FF0D">
                  <wp:extent cx="1440000" cy="1440000"/>
                  <wp:effectExtent l="0" t="0" r="8255" b="8255"/>
                  <wp:docPr id="189" name="圖片 189" descr="C:\Users\MIAT\Desktop\MIAT\1051master\Embedded_vision\HW1\DevC++\CR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9" descr="C:\Users\MIAT\Desktop\MIAT\1051master\Embedded_vision\HW1\DevC++\CR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267C8418" wp14:editId="11E4558D">
                  <wp:extent cx="1440000" cy="1440000"/>
                  <wp:effectExtent l="0" t="0" r="8255" b="8255"/>
                  <wp:docPr id="191" name="圖片 191" descr="C:\Users\MIAT\Desktop\MIAT\1051master\Embedded_vision\HW1\DevC++\CR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" descr="C:\Users\MIAT\Desktop\MIAT\1051master\Embedded_vision\HW1\DevC++\CR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7FB2CAF9" wp14:editId="0921C0F9">
                  <wp:extent cx="1440000" cy="1440000"/>
                  <wp:effectExtent l="0" t="0" r="8255" b="8255"/>
                  <wp:docPr id="190" name="圖片 190" descr="C:\Users\MIAT\Desktop\MIAT\1051master\Embedded_vision\HW1\DevC++\CR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" descr="C:\Users\MIAT\Desktop\MIAT\1051master\Embedded_vision\HW1\DevC++\CR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6EF4D683" wp14:editId="41D6596C">
                  <wp:extent cx="1440000" cy="1440000"/>
                  <wp:effectExtent l="0" t="0" r="8255" b="8255"/>
                  <wp:docPr id="192" name="圖片 192" descr="C:\Users\MIAT\Desktop\MIAT\1051master\Embedded_vision\HW1\DevC++\dark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2" descr="C:\Users\MIAT\Desktop\MIAT\1051master\Embedded_vision\HW1\DevC++\dark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7316B8F" wp14:editId="1DF8394C">
                  <wp:extent cx="1440000" cy="1440000"/>
                  <wp:effectExtent l="0" t="0" r="8255" b="8255"/>
                  <wp:docPr id="193" name="圖片 193" descr="C:\Users\MIAT\Desktop\MIAT\1051master\Embedded_vision\HW1\DevC++\dark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3" descr="C:\Users\MIAT\Desktop\MIAT\1051master\Embedded_vision\HW1\DevC++\dark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6BAE51C" wp14:editId="5AF44E78">
                  <wp:extent cx="1440000" cy="1440000"/>
                  <wp:effectExtent l="0" t="0" r="8255" b="8255"/>
                  <wp:docPr id="195" name="圖片 195" descr="C:\Users\MIAT\Desktop\MIAT\1051master\Embedded_vision\HW1\DevC++\dark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5" descr="C:\Users\MIAT\Desktop\MIAT\1051master\Embedded_vision\HW1\DevC++\dark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69732FA0" wp14:editId="02F70BC2">
                  <wp:extent cx="1440000" cy="1440000"/>
                  <wp:effectExtent l="0" t="0" r="8255" b="8255"/>
                  <wp:docPr id="194" name="圖片 194" descr="C:\Users\MIAT\Desktop\MIAT\1051master\Embedded_vision\HW1\DevC++\dark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4" descr="C:\Users\MIAT\Desktop\MIAT\1051master\Embedded_vision\HW1\DevC++\dark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lastRenderedPageBreak/>
              <w:drawing>
                <wp:inline distT="0" distB="0" distL="0" distR="0" wp14:anchorId="5A8AC3E7" wp14:editId="188A5821">
                  <wp:extent cx="1440000" cy="1440000"/>
                  <wp:effectExtent l="0" t="0" r="8255" b="8255"/>
                  <wp:docPr id="196" name="圖片 196" descr="C:\Users\MIAT\Desktop\MIAT\1051master\Embedded_vision\HW1\DevC++\DP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" descr="C:\Users\MIAT\Desktop\MIAT\1051master\Embedded_vision\HW1\DevC++\DP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0E63A0FD" wp14:editId="1F23C9D4">
                  <wp:extent cx="1440000" cy="1440000"/>
                  <wp:effectExtent l="0" t="0" r="8255" b="8255"/>
                  <wp:docPr id="197" name="圖片 197" descr="C:\Users\MIAT\Desktop\MIAT\1051master\Embedded_vision\HW1\DevC++\DPHE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7" descr="C:\Users\MIAT\Desktop\MIAT\1051master\Embedded_vision\HW1\DevC++\DPHE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B027B2B" wp14:editId="693C0074">
                  <wp:extent cx="1440000" cy="1440000"/>
                  <wp:effectExtent l="0" t="0" r="8255" b="8255"/>
                  <wp:docPr id="199" name="圖片 199" descr="C:\Users\MIAT\Desktop\MIAT\1051master\Embedded_vision\HW1\DevC++\DPHE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9" descr="C:\Users\MIAT\Desktop\MIAT\1051master\Embedded_vision\HW1\DevC++\DPHE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DEA4832" wp14:editId="5FE068C6">
                  <wp:extent cx="1440000" cy="1440000"/>
                  <wp:effectExtent l="0" t="0" r="8255" b="8255"/>
                  <wp:docPr id="198" name="圖片 198" descr="C:\Users\MIAT\Desktop\MIAT\1051master\Embedded_vision\HW1\DevC++\DPHE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8" descr="C:\Users\MIAT\Desktop\MIAT\1051master\Embedded_vision\HW1\DevC++\DPHE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185ED1CA" wp14:editId="08A2F659">
                  <wp:extent cx="1440000" cy="1440000"/>
                  <wp:effectExtent l="0" t="0" r="8255" b="8255"/>
                  <wp:docPr id="204" name="圖片 204" descr="C:\Users\MIAT\Desktop\MIAT\1051master\Embedded_vision\HW1\DevC++\explosion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4" descr="C:\Users\MIAT\Desktop\MIAT\1051master\Embedded_vision\HW1\DevC++\explosion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6ED15E24" wp14:editId="7115728D">
                  <wp:extent cx="1440000" cy="1440000"/>
                  <wp:effectExtent l="0" t="0" r="8255" b="8255"/>
                  <wp:docPr id="205" name="圖片 205" descr="C:\Users\MIAT\Desktop\MIAT\1051master\Embedded_vision\HW1\DevC++\explosion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5" descr="C:\Users\MIAT\Desktop\MIAT\1051master\Embedded_vision\HW1\DevC++\explosion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ED88594" wp14:editId="3389706F">
                  <wp:extent cx="1440000" cy="1440000"/>
                  <wp:effectExtent l="0" t="0" r="8255" b="8255"/>
                  <wp:docPr id="207" name="圖片 207" descr="C:\Users\MIAT\Desktop\MIAT\1051master\Embedded_vision\HW1\DevC++\explosion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7" descr="C:\Users\MIAT\Desktop\MIAT\1051master\Embedded_vision\HW1\DevC++\explosion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AAB1ADB" wp14:editId="513216CE">
                  <wp:extent cx="1440000" cy="1440000"/>
                  <wp:effectExtent l="0" t="0" r="8255" b="8255"/>
                  <wp:docPr id="206" name="圖片 206" descr="C:\Users\MIAT\Desktop\MIAT\1051master\Embedded_vision\HW1\DevC++\explosion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6" descr="C:\Users\MIAT\Desktop\MIAT\1051master\Embedded_vision\HW1\DevC++\explosion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09A1AF1C" wp14:editId="1AC78996">
                  <wp:extent cx="1440000" cy="1440000"/>
                  <wp:effectExtent l="0" t="0" r="8255" b="8255"/>
                  <wp:docPr id="208" name="圖片 208" descr="C:\Users\MIAT\Desktop\MIAT\1051master\Embedded_vision\HW1\DevC++\FigP0438(left)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8" descr="C:\Users\MIAT\Desktop\MIAT\1051master\Embedded_vision\HW1\DevC++\FigP0438(left)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73F5ECBF" wp14:editId="3C885080">
                  <wp:extent cx="1440000" cy="1440000"/>
                  <wp:effectExtent l="0" t="0" r="8255" b="8255"/>
                  <wp:docPr id="209" name="圖片 209" descr="C:\Users\MIAT\Desktop\MIAT\1051master\Embedded_vision\HW1\DevC++\FigP0438(left)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9" descr="C:\Users\MIAT\Desktop\MIAT\1051master\Embedded_vision\HW1\DevC++\FigP0438(left)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48514BE" wp14:editId="1079997D">
                  <wp:extent cx="1440000" cy="1440000"/>
                  <wp:effectExtent l="0" t="0" r="8255" b="8255"/>
                  <wp:docPr id="211" name="圖片 211" descr="C:\Users\MIAT\Desktop\MIAT\1051master\Embedded_vision\HW1\DevC++\FigP0438(left)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1" descr="C:\Users\MIAT\Desktop\MIAT\1051master\Embedded_vision\HW1\DevC++\FigP0438(left)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2402096F" wp14:editId="7D30A390">
                  <wp:extent cx="1440000" cy="1440000"/>
                  <wp:effectExtent l="0" t="0" r="8255" b="8255"/>
                  <wp:docPr id="210" name="圖片 210" descr="C:\Users\MIAT\Desktop\MIAT\1051master\Embedded_vision\HW1\DevC++\FigP0438(left)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0" descr="C:\Users\MIAT\Desktop\MIAT\1051master\Embedded_vision\HW1\DevC++\FigP0438(left)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4DFFCD03" wp14:editId="6968D61C">
                  <wp:extent cx="1440000" cy="1440000"/>
                  <wp:effectExtent l="0" t="0" r="8255" b="8255"/>
                  <wp:docPr id="213" name="圖片 213" descr="C:\Users\MIAT\Desktop\MIAT\1051master\Embedded_vision\HW1\DevC++\hands3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3" descr="C:\Users\MIAT\Desktop\MIAT\1051master\Embedded_vision\HW1\DevC++\hands3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75EAF132" wp14:editId="51340320">
                  <wp:extent cx="1440000" cy="1440000"/>
                  <wp:effectExtent l="0" t="0" r="8255" b="8255"/>
                  <wp:docPr id="214" name="圖片 214" descr="C:\Users\MIAT\Desktop\MIAT\1051master\Embedded_vision\HW1\DevC++\hands3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4" descr="C:\Users\MIAT\Desktop\MIAT\1051master\Embedded_vision\HW1\DevC++\hands3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368B51F" wp14:editId="72F93F93">
                  <wp:extent cx="1440000" cy="1440000"/>
                  <wp:effectExtent l="0" t="0" r="8255" b="8255"/>
                  <wp:docPr id="215" name="圖片 215" descr="C:\Users\MIAT\Desktop\MIAT\1051master\Embedded_vision\HW1\DevC++\hands3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5" descr="C:\Users\MIAT\Desktop\MIAT\1051master\Embedded_vision\HW1\DevC++\hands3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F08D805" wp14:editId="71542E20">
                  <wp:extent cx="1440000" cy="1440000"/>
                  <wp:effectExtent l="0" t="0" r="8255" b="8255"/>
                  <wp:docPr id="216" name="圖片 216" descr="C:\Users\MIAT\Desktop\MIAT\1051master\Embedded_vision\HW1\DevC++\hands3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6" descr="C:\Users\MIAT\Desktop\MIAT\1051master\Embedded_vision\HW1\DevC++\hands3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457A7A8F" wp14:editId="06BCA063">
                  <wp:extent cx="1452576" cy="1440000"/>
                  <wp:effectExtent l="0" t="0" r="0" b="8255"/>
                  <wp:docPr id="217" name="圖片 217" descr="C:\Users\MIAT\Desktop\MIAT\1051master\Embedded_vision\HW1\DevC++\women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7" descr="C:\Users\MIAT\Desktop\MIAT\1051master\Embedded_vision\HW1\DevC++\women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576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0D61A0AD" wp14:editId="755DD4DA">
                  <wp:extent cx="1452576" cy="1440000"/>
                  <wp:effectExtent l="0" t="0" r="0" b="8255"/>
                  <wp:docPr id="218" name="圖片 218" descr="C:\Users\MIAT\Desktop\MIAT\1051master\Embedded_vision\HW1\DevC++\women-HE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8" descr="C:\Users\MIAT\Desktop\MIAT\1051master\Embedded_vision\HW1\DevC++\women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576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2BBB9E64" wp14:editId="57B82B15">
                  <wp:extent cx="1452576" cy="1440000"/>
                  <wp:effectExtent l="0" t="0" r="0" b="8255"/>
                  <wp:docPr id="220" name="圖片 220" descr="C:\Users\MIAT\Desktop\MIAT\1051master\Embedded_vision\HW1\DevC++\women-SHE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0" descr="C:\Users\MIAT\Desktop\MIAT\1051master\Embedded_vision\HW1\DevC++\women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576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4F59ACC7" wp14:editId="3E463A91">
                  <wp:extent cx="1452576" cy="1440000"/>
                  <wp:effectExtent l="0" t="0" r="0" b="8255"/>
                  <wp:docPr id="219" name="圖片 219" descr="C:\Users\MIAT\Desktop\MIAT\1051master\Embedded_vision\HW1\DevC++\women-processed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9" descr="C:\Users\MIAT\Desktop\MIAT\1051master\Embedded_vision\HW1\DevC++\women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576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281104">
        <w:trPr>
          <w:jc w:val="center"/>
        </w:trPr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4B2F26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</w:tbl>
    <w:p w:rsidR="00E17356" w:rsidRPr="0043107A" w:rsidRDefault="0043107A" w:rsidP="00BE29D3">
      <w:pPr>
        <w:rPr>
          <w:rFonts w:eastAsia="標楷體"/>
          <w:b/>
          <w:color w:val="000000"/>
          <w:sz w:val="28"/>
        </w:rPr>
      </w:pPr>
      <w:r w:rsidRPr="0043107A">
        <w:rPr>
          <w:rFonts w:eastAsia="標楷體" w:hint="eastAsia"/>
          <w:b/>
          <w:color w:val="000000"/>
          <w:sz w:val="28"/>
        </w:rPr>
        <w:lastRenderedPageBreak/>
        <w:t>6.</w:t>
      </w:r>
      <w:r w:rsidR="00ED153A">
        <w:rPr>
          <w:rFonts w:eastAsia="標楷體" w:hint="eastAsia"/>
          <w:b/>
          <w:color w:val="000000"/>
          <w:sz w:val="28"/>
        </w:rPr>
        <w:t>實驗</w:t>
      </w:r>
      <w:r w:rsidRPr="0043107A">
        <w:rPr>
          <w:rFonts w:eastAsia="標楷體" w:hint="eastAsia"/>
          <w:b/>
          <w:color w:val="000000"/>
          <w:sz w:val="28"/>
        </w:rPr>
        <w:t>討論</w:t>
      </w:r>
    </w:p>
    <w:p w:rsidR="00575B9F" w:rsidRPr="00575B9F" w:rsidRDefault="00D661CA" w:rsidP="00575B9F">
      <w:pPr>
        <w:ind w:firstLineChars="200" w:firstLine="480"/>
        <w:jc w:val="both"/>
        <w:rPr>
          <w:rFonts w:eastAsia="標楷體"/>
        </w:rPr>
      </w:pPr>
      <w:r>
        <w:rPr>
          <w:rFonts w:eastAsia="標楷體" w:hint="eastAsia"/>
        </w:rPr>
        <w:t>自適應雙門檻</w:t>
      </w:r>
      <w:proofErr w:type="gramStart"/>
      <w:r>
        <w:rPr>
          <w:rFonts w:eastAsia="標楷體" w:hint="eastAsia"/>
        </w:rPr>
        <w:t>直方圖</w:t>
      </w:r>
      <w:proofErr w:type="gramEnd"/>
      <w:r>
        <w:rPr>
          <w:rFonts w:eastAsia="標楷體" w:hint="eastAsia"/>
        </w:rPr>
        <w:t>均勻化主要是為了解決</w:t>
      </w:r>
      <w:r w:rsidR="00052664">
        <w:rPr>
          <w:rFonts w:eastAsia="標楷體" w:hint="eastAsia"/>
        </w:rPr>
        <w:t>雙門檻</w:t>
      </w:r>
      <w:proofErr w:type="gramStart"/>
      <w:r w:rsidR="00AE79D0">
        <w:rPr>
          <w:rFonts w:eastAsia="標楷體" w:hint="eastAsia"/>
        </w:rPr>
        <w:t>直方</w:t>
      </w:r>
      <w:proofErr w:type="gramEnd"/>
      <w:r w:rsidR="00AE79D0">
        <w:rPr>
          <w:rFonts w:eastAsia="標楷體" w:hint="eastAsia"/>
        </w:rPr>
        <w:t>圖</w:t>
      </w:r>
      <w:r w:rsidR="00EE6692">
        <w:rPr>
          <w:rFonts w:eastAsia="標楷體" w:hint="eastAsia"/>
        </w:rPr>
        <w:t>均勻化效果不明顯</w:t>
      </w:r>
      <w:r w:rsidR="007C0649">
        <w:rPr>
          <w:rFonts w:eastAsia="標楷體" w:hint="eastAsia"/>
        </w:rPr>
        <w:t>的問題</w:t>
      </w:r>
      <w:r w:rsidR="00DE34A6">
        <w:rPr>
          <w:rFonts w:eastAsia="標楷體" w:hint="eastAsia"/>
        </w:rPr>
        <w:t>，</w:t>
      </w:r>
      <w:r w:rsidR="00B679EB">
        <w:rPr>
          <w:rFonts w:eastAsia="標楷體" w:hint="eastAsia"/>
        </w:rPr>
        <w:t>而</w:t>
      </w:r>
      <w:r w:rsidR="004857DE">
        <w:rPr>
          <w:rFonts w:eastAsia="標楷體" w:hint="eastAsia"/>
        </w:rPr>
        <w:t>雙門檻</w:t>
      </w:r>
      <w:proofErr w:type="gramStart"/>
      <w:r w:rsidR="004857DE">
        <w:rPr>
          <w:rFonts w:eastAsia="標楷體" w:hint="eastAsia"/>
        </w:rPr>
        <w:t>直方</w:t>
      </w:r>
      <w:proofErr w:type="gramEnd"/>
      <w:r w:rsidR="004857DE">
        <w:rPr>
          <w:rFonts w:eastAsia="標楷體" w:hint="eastAsia"/>
        </w:rPr>
        <w:t>圖均勻化是為了解決</w:t>
      </w:r>
      <w:r w:rsidR="00C27AC8">
        <w:rPr>
          <w:rFonts w:eastAsia="標楷體" w:hint="eastAsia"/>
        </w:rPr>
        <w:t>傳統</w:t>
      </w:r>
      <w:proofErr w:type="gramStart"/>
      <w:r w:rsidR="00C27AC8" w:rsidRPr="00210728">
        <w:rPr>
          <w:rFonts w:eastAsia="標楷體" w:hint="eastAsia"/>
          <w:b/>
        </w:rPr>
        <w:t>直方圖均勻化</w:t>
      </w:r>
      <w:r w:rsidR="00BD624F" w:rsidRPr="00210728">
        <w:rPr>
          <w:rFonts w:eastAsia="標楷體" w:hint="eastAsia"/>
          <w:b/>
        </w:rPr>
        <w:t>過曝</w:t>
      </w:r>
      <w:proofErr w:type="gramEnd"/>
      <w:r w:rsidR="002957D7">
        <w:rPr>
          <w:rFonts w:eastAsia="標楷體" w:hint="eastAsia"/>
        </w:rPr>
        <w:t>和</w:t>
      </w:r>
      <w:r w:rsidR="003830FC" w:rsidRPr="003830FC">
        <w:rPr>
          <w:rFonts w:eastAsia="標楷體" w:hint="eastAsia"/>
          <w:b/>
        </w:rPr>
        <w:t>影像</w:t>
      </w:r>
      <w:r w:rsidR="00DA2758" w:rsidRPr="003830FC">
        <w:rPr>
          <w:rFonts w:eastAsia="標楷體" w:hint="eastAsia"/>
          <w:b/>
        </w:rPr>
        <w:t>細</w:t>
      </w:r>
      <w:r w:rsidR="00FB4167" w:rsidRPr="003830FC">
        <w:rPr>
          <w:rFonts w:eastAsia="標楷體" w:hint="eastAsia"/>
          <w:b/>
        </w:rPr>
        <w:t>節損失</w:t>
      </w:r>
      <w:r w:rsidR="00FB4167">
        <w:rPr>
          <w:rFonts w:eastAsia="標楷體" w:hint="eastAsia"/>
        </w:rPr>
        <w:t>的問題。</w:t>
      </w:r>
    </w:p>
    <w:p w:rsidR="002A1480" w:rsidRPr="000807B7" w:rsidRDefault="00D37806" w:rsidP="003E158C">
      <w:pPr>
        <w:jc w:val="both"/>
        <w:rPr>
          <w:rFonts w:eastAsia="標楷體"/>
          <w:b/>
        </w:rPr>
      </w:pPr>
      <w:r w:rsidRPr="000807B7">
        <w:rPr>
          <w:rFonts w:eastAsia="標楷體" w:hint="eastAsia"/>
          <w:b/>
        </w:rPr>
        <w:t>以</w:t>
      </w:r>
      <w:r w:rsidR="00724CC6" w:rsidRPr="000807B7">
        <w:rPr>
          <w:rFonts w:eastAsia="標楷體" w:hint="eastAsia"/>
          <w:b/>
        </w:rPr>
        <w:t>直方圖統計數量高低</w:t>
      </w:r>
      <w:r w:rsidR="00FC18D6" w:rsidRPr="000807B7">
        <w:rPr>
          <w:rFonts w:eastAsia="標楷體" w:hint="eastAsia"/>
          <w:b/>
        </w:rPr>
        <w:t>討論</w:t>
      </w:r>
    </w:p>
    <w:p w:rsidR="00862B65" w:rsidRDefault="00371D07" w:rsidP="00DA0EE0">
      <w:pPr>
        <w:ind w:firstLineChars="200" w:firstLine="480"/>
        <w:jc w:val="both"/>
        <w:rPr>
          <w:rFonts w:eastAsia="標楷體"/>
        </w:rPr>
      </w:pPr>
      <w:r>
        <w:rPr>
          <w:rFonts w:eastAsia="標楷體" w:hint="eastAsia"/>
        </w:rPr>
        <w:t>自適應雙門檻直方圖均勻化</w:t>
      </w:r>
      <w:r w:rsidR="00A37AB5">
        <w:rPr>
          <w:rFonts w:eastAsia="標楷體" w:hint="eastAsia"/>
        </w:rPr>
        <w:t>一方面</w:t>
      </w:r>
      <w:r w:rsidR="00D90F58">
        <w:rPr>
          <w:rFonts w:eastAsia="標楷體" w:hint="eastAsia"/>
        </w:rPr>
        <w:t>能夠</w:t>
      </w:r>
      <w:r w:rsidR="00C6232C">
        <w:rPr>
          <w:rFonts w:eastAsia="標楷體" w:hint="eastAsia"/>
        </w:rPr>
        <w:t>以上界</w:t>
      </w:r>
      <w:r w:rsidR="00B65EC1">
        <w:rPr>
          <w:rFonts w:eastAsia="標楷體" w:hint="eastAsia"/>
        </w:rPr>
        <w:t>限制</w:t>
      </w:r>
      <w:r w:rsidR="00B7634F">
        <w:rPr>
          <w:rFonts w:eastAsia="標楷體" w:hint="eastAsia"/>
        </w:rPr>
        <w:t>較高統計值</w:t>
      </w:r>
      <w:r w:rsidR="005D6936">
        <w:rPr>
          <w:rFonts w:eastAsia="標楷體" w:hint="eastAsia"/>
        </w:rPr>
        <w:t>，</w:t>
      </w:r>
      <w:r>
        <w:rPr>
          <w:rFonts w:eastAsia="標楷體" w:hint="eastAsia"/>
        </w:rPr>
        <w:t>可以避免</w:t>
      </w:r>
      <w:r w:rsidR="00E50EBC">
        <w:rPr>
          <w:rFonts w:eastAsia="標楷體" w:hint="eastAsia"/>
        </w:rPr>
        <w:t>直方圖統計數值過高時，</w:t>
      </w:r>
      <w:r w:rsidR="000858B2">
        <w:rPr>
          <w:rFonts w:eastAsia="標楷體" w:hint="eastAsia"/>
        </w:rPr>
        <w:t>產生較大的空隙</w:t>
      </w:r>
      <w:r w:rsidR="00CB2818">
        <w:rPr>
          <w:rFonts w:eastAsia="標楷體" w:hint="eastAsia"/>
        </w:rPr>
        <w:t>擠壓其他</w:t>
      </w:r>
      <w:r w:rsidR="00104AD8">
        <w:rPr>
          <w:rFonts w:eastAsia="標楷體" w:hint="eastAsia"/>
        </w:rPr>
        <w:t>灰階</w:t>
      </w:r>
      <w:r w:rsidR="00D41BD4">
        <w:rPr>
          <w:rFonts w:eastAsia="標楷體" w:hint="eastAsia"/>
        </w:rPr>
        <w:t>，</w:t>
      </w:r>
      <w:r w:rsidR="005A3285">
        <w:rPr>
          <w:rFonts w:eastAsia="標楷體" w:hint="eastAsia"/>
        </w:rPr>
        <w:t>而是</w:t>
      </w:r>
      <w:r w:rsidR="00DA143E">
        <w:rPr>
          <w:rFonts w:eastAsia="標楷體" w:hint="eastAsia"/>
        </w:rPr>
        <w:t>以</w:t>
      </w:r>
      <w:r w:rsidR="00FA20CA">
        <w:rPr>
          <w:rFonts w:eastAsia="標楷體" w:hint="eastAsia"/>
        </w:rPr>
        <w:t>均勻的方式</w:t>
      </w:r>
      <w:r w:rsidR="00272C53">
        <w:rPr>
          <w:rFonts w:eastAsia="標楷體" w:hint="eastAsia"/>
        </w:rPr>
        <w:t>去</w:t>
      </w:r>
      <w:r w:rsidR="00CD6118">
        <w:rPr>
          <w:rFonts w:eastAsia="標楷體" w:hint="eastAsia"/>
        </w:rPr>
        <w:t>拉</w:t>
      </w:r>
      <w:r w:rsidR="0029512A">
        <w:rPr>
          <w:rFonts w:eastAsia="標楷體" w:hint="eastAsia"/>
        </w:rPr>
        <w:t>伸</w:t>
      </w:r>
      <w:r w:rsidR="007F7154">
        <w:rPr>
          <w:rFonts w:eastAsia="標楷體" w:hint="eastAsia"/>
        </w:rPr>
        <w:t>直方圖</w:t>
      </w:r>
      <w:r w:rsidR="00D367BF">
        <w:rPr>
          <w:rFonts w:eastAsia="標楷體" w:hint="eastAsia"/>
        </w:rPr>
        <w:t>，</w:t>
      </w:r>
      <w:r w:rsidR="00B113DE">
        <w:rPr>
          <w:rFonts w:eastAsia="標楷體" w:hint="eastAsia"/>
        </w:rPr>
        <w:t>如圖</w:t>
      </w:r>
      <w:r w:rsidR="00B113DE">
        <w:rPr>
          <w:rFonts w:eastAsia="標楷體" w:hint="eastAsia"/>
        </w:rPr>
        <w:t>(</w:t>
      </w:r>
      <w:r w:rsidR="00B113DE">
        <w:rPr>
          <w:rFonts w:eastAsia="標楷體"/>
        </w:rPr>
        <w:t>d</w:t>
      </w:r>
      <w:r w:rsidR="00B113DE">
        <w:rPr>
          <w:rFonts w:eastAsia="標楷體" w:hint="eastAsia"/>
        </w:rPr>
        <w:t>)</w:t>
      </w:r>
      <w:r w:rsidR="005A6A33">
        <w:rPr>
          <w:rFonts w:eastAsia="標楷體" w:hint="eastAsia"/>
        </w:rPr>
        <w:t>，</w:t>
      </w:r>
      <w:r w:rsidR="00FF1311">
        <w:rPr>
          <w:rFonts w:eastAsia="標楷體" w:hint="eastAsia"/>
        </w:rPr>
        <w:t>另一方面，</w:t>
      </w:r>
      <w:r w:rsidR="00881A2D">
        <w:rPr>
          <w:rFonts w:eastAsia="標楷體" w:hint="eastAsia"/>
        </w:rPr>
        <w:t>可</w:t>
      </w:r>
      <w:r w:rsidR="001E13E5">
        <w:rPr>
          <w:rFonts w:eastAsia="標楷體" w:hint="eastAsia"/>
        </w:rPr>
        <w:t>保留</w:t>
      </w:r>
      <w:r w:rsidR="00AC063F">
        <w:rPr>
          <w:rFonts w:eastAsia="標楷體" w:hint="eastAsia"/>
        </w:rPr>
        <w:t>低</w:t>
      </w:r>
      <w:r w:rsidR="004F7188">
        <w:rPr>
          <w:rFonts w:eastAsia="標楷體" w:hint="eastAsia"/>
        </w:rPr>
        <w:t>於下界的</w:t>
      </w:r>
      <w:r w:rsidR="00AC063F">
        <w:rPr>
          <w:rFonts w:eastAsia="標楷體" w:hint="eastAsia"/>
        </w:rPr>
        <w:t>統計值，</w:t>
      </w:r>
      <w:r w:rsidR="00962C07">
        <w:rPr>
          <w:rFonts w:eastAsia="標楷體" w:hint="eastAsia"/>
        </w:rPr>
        <w:t>以</w:t>
      </w:r>
      <w:r w:rsidR="00644534">
        <w:rPr>
          <w:rFonts w:eastAsia="標楷體" w:hint="eastAsia"/>
        </w:rPr>
        <w:t>確保</w:t>
      </w:r>
      <w:r w:rsidR="001E13E5">
        <w:rPr>
          <w:rFonts w:eastAsia="標楷體" w:hint="eastAsia"/>
        </w:rPr>
        <w:t>影像細節</w:t>
      </w:r>
      <w:r w:rsidR="00563B6F">
        <w:rPr>
          <w:rFonts w:eastAsia="標楷體" w:hint="eastAsia"/>
        </w:rPr>
        <w:t>不被</w:t>
      </w:r>
      <w:r w:rsidR="002164D8">
        <w:rPr>
          <w:rFonts w:eastAsia="標楷體" w:hint="eastAsia"/>
        </w:rPr>
        <w:t>合併</w:t>
      </w:r>
      <w:r w:rsidR="001C5D78">
        <w:rPr>
          <w:rFonts w:eastAsia="標楷體" w:hint="eastAsia"/>
        </w:rPr>
        <w:t>成</w:t>
      </w:r>
      <w:r w:rsidR="004C7871">
        <w:rPr>
          <w:rFonts w:eastAsia="標楷體" w:hint="eastAsia"/>
        </w:rPr>
        <w:t>相同</w:t>
      </w:r>
      <w:r w:rsidR="002A0EAF">
        <w:rPr>
          <w:rFonts w:eastAsia="標楷體" w:hint="eastAsia"/>
        </w:rPr>
        <w:t>灰階</w:t>
      </w:r>
      <w:r w:rsidR="001D11C5">
        <w:rPr>
          <w:rFonts w:eastAsia="標楷體" w:hint="eastAsia"/>
        </w:rPr>
        <w:t>，</w:t>
      </w:r>
      <w:r w:rsidR="003B2C64">
        <w:rPr>
          <w:rFonts w:eastAsia="標楷體" w:hint="eastAsia"/>
        </w:rPr>
        <w:t>如圖</w:t>
      </w:r>
      <w:r w:rsidR="006571F1">
        <w:rPr>
          <w:rFonts w:eastAsia="標楷體" w:hint="eastAsia"/>
        </w:rPr>
        <w:t>(</w:t>
      </w:r>
      <w:r w:rsidR="00235FC7">
        <w:rPr>
          <w:rFonts w:eastAsia="標楷體"/>
        </w:rPr>
        <w:t>h</w:t>
      </w:r>
      <w:r w:rsidR="006571F1">
        <w:rPr>
          <w:rFonts w:eastAsia="標楷體" w:hint="eastAsia"/>
        </w:rPr>
        <w:t>)</w:t>
      </w:r>
      <w:r w:rsidR="00240539">
        <w:rPr>
          <w:rFonts w:eastAsia="標楷體" w:hint="eastAsia"/>
        </w:rPr>
        <w:t>所示</w:t>
      </w:r>
      <w:r w:rsidR="00C34620">
        <w:rPr>
          <w:rFonts w:eastAsia="標楷體" w:hint="eastAsia"/>
        </w:rPr>
        <w:t>，</w:t>
      </w:r>
      <w:r w:rsidR="0069421F">
        <w:rPr>
          <w:rFonts w:eastAsia="標楷體" w:hint="eastAsia"/>
        </w:rPr>
        <w:t>但</w:t>
      </w:r>
      <w:r w:rsidR="00672213">
        <w:rPr>
          <w:rFonts w:eastAsia="標楷體" w:hint="eastAsia"/>
        </w:rPr>
        <w:t>為了</w:t>
      </w:r>
      <w:r w:rsidR="00C34620">
        <w:rPr>
          <w:rFonts w:eastAsia="標楷體" w:hint="eastAsia"/>
        </w:rPr>
        <w:t>保留影像細節</w:t>
      </w:r>
      <w:r w:rsidR="00154AC6">
        <w:rPr>
          <w:rFonts w:eastAsia="標楷體" w:hint="eastAsia"/>
        </w:rPr>
        <w:t>而產生</w:t>
      </w:r>
      <w:r w:rsidR="00C34620">
        <w:rPr>
          <w:rFonts w:eastAsia="標楷體" w:hint="eastAsia"/>
        </w:rPr>
        <w:t>的</w:t>
      </w:r>
      <w:r w:rsidR="00356EE7">
        <w:rPr>
          <w:rFonts w:eastAsia="標楷體" w:hint="eastAsia"/>
        </w:rPr>
        <w:t>副作用則</w:t>
      </w:r>
      <w:r w:rsidR="007E0CAF">
        <w:rPr>
          <w:rFonts w:eastAsia="標楷體" w:hint="eastAsia"/>
        </w:rPr>
        <w:t>是</w:t>
      </w:r>
      <w:r w:rsidR="009A7C7E">
        <w:rPr>
          <w:rFonts w:eastAsia="標楷體" w:hint="eastAsia"/>
        </w:rPr>
        <w:t>對比增強</w:t>
      </w:r>
      <w:r w:rsidR="00577B9C">
        <w:rPr>
          <w:rFonts w:eastAsia="標楷體" w:hint="eastAsia"/>
        </w:rPr>
        <w:t>效果</w:t>
      </w:r>
      <w:r w:rsidR="00672213">
        <w:rPr>
          <w:rFonts w:eastAsia="標楷體" w:hint="eastAsia"/>
        </w:rPr>
        <w:t>不</w:t>
      </w:r>
      <w:r w:rsidR="00FB7860">
        <w:rPr>
          <w:rFonts w:eastAsia="標楷體" w:hint="eastAsia"/>
        </w:rPr>
        <w:t>明顯</w:t>
      </w:r>
      <w:r w:rsidR="001862A3">
        <w:rPr>
          <w:rFonts w:eastAsia="標楷體" w:hint="eastAsia"/>
        </w:rPr>
        <w:t>，如</w:t>
      </w:r>
      <w:r w:rsidR="006A6110">
        <w:rPr>
          <w:rFonts w:eastAsia="標楷體" w:hint="eastAsia"/>
        </w:rPr>
        <w:t>圖</w:t>
      </w:r>
      <w:r w:rsidR="00E9656C">
        <w:rPr>
          <w:rFonts w:eastAsia="標楷體" w:hint="eastAsia"/>
        </w:rPr>
        <w:t>(</w:t>
      </w:r>
      <w:r w:rsidR="004677E6">
        <w:rPr>
          <w:rFonts w:eastAsia="標楷體"/>
        </w:rPr>
        <w:t>d</w:t>
      </w:r>
      <w:r w:rsidR="00E9656C">
        <w:rPr>
          <w:rFonts w:eastAsia="標楷體"/>
        </w:rPr>
        <w:t>)</w:t>
      </w:r>
      <w:r w:rsidR="005A6A33">
        <w:rPr>
          <w:rFonts w:eastAsia="標楷體" w:hint="eastAsia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50"/>
        <w:gridCol w:w="4152"/>
      </w:tblGrid>
      <w:tr w:rsidR="00A202B5" w:rsidTr="004B2F26">
        <w:tc>
          <w:tcPr>
            <w:tcW w:w="4151" w:type="dxa"/>
            <w:vAlign w:val="center"/>
          </w:tcPr>
          <w:p w:rsidR="00A202B5" w:rsidRDefault="00A202B5" w:rsidP="004B2F26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1E3B599A" wp14:editId="65E9300D">
                  <wp:extent cx="2510897" cy="1350000"/>
                  <wp:effectExtent l="0" t="0" r="3810" b="3175"/>
                  <wp:docPr id="54" name="圖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0897" cy="135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02B5" w:rsidRDefault="00A202B5" w:rsidP="00A202B5">
            <w:pPr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(</w:t>
            </w:r>
            <w:r>
              <w:rPr>
                <w:rFonts w:eastAsia="標楷體"/>
              </w:rPr>
              <w:t>a</w:t>
            </w:r>
            <w:r>
              <w:rPr>
                <w:rFonts w:eastAsia="標楷體" w:hint="eastAsia"/>
              </w:rPr>
              <w:t>)</w:t>
            </w:r>
            <w:r>
              <w:rPr>
                <w:rFonts w:eastAsia="標楷體" w:hint="eastAsia"/>
              </w:rPr>
              <w:t>原圖</w:t>
            </w:r>
          </w:p>
        </w:tc>
        <w:tc>
          <w:tcPr>
            <w:tcW w:w="4151" w:type="dxa"/>
            <w:vAlign w:val="center"/>
          </w:tcPr>
          <w:p w:rsidR="00A202B5" w:rsidRDefault="00A202B5" w:rsidP="004B2F26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3DE54B06" wp14:editId="207BF907">
                  <wp:extent cx="2515964" cy="1350000"/>
                  <wp:effectExtent l="0" t="0" r="0" b="3175"/>
                  <wp:docPr id="71" name="圖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5964" cy="135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02B5" w:rsidRDefault="00A202B5" w:rsidP="00A202B5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b)</w:t>
            </w:r>
            <w:r>
              <w:rPr>
                <w:rFonts w:eastAsia="標楷體" w:hint="eastAsia"/>
              </w:rPr>
              <w:t>HE</w:t>
            </w:r>
          </w:p>
        </w:tc>
      </w:tr>
      <w:tr w:rsidR="00A202B5" w:rsidTr="004B2F26">
        <w:tc>
          <w:tcPr>
            <w:tcW w:w="4151" w:type="dxa"/>
            <w:vAlign w:val="center"/>
          </w:tcPr>
          <w:p w:rsidR="00A202B5" w:rsidRDefault="00A202B5" w:rsidP="004B2F26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4F0D3ED5" wp14:editId="4A30618C">
                  <wp:extent cx="2466198" cy="1350000"/>
                  <wp:effectExtent l="0" t="0" r="0" b="3175"/>
                  <wp:docPr id="91" name="圖片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6198" cy="135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02B5" w:rsidRDefault="00A202B5" w:rsidP="00A202B5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c)</w:t>
            </w:r>
            <w:r>
              <w:rPr>
                <w:rFonts w:eastAsia="標楷體" w:hint="eastAsia"/>
              </w:rPr>
              <w:t>SHE</w:t>
            </w:r>
          </w:p>
        </w:tc>
        <w:tc>
          <w:tcPr>
            <w:tcW w:w="4151" w:type="dxa"/>
            <w:vAlign w:val="center"/>
          </w:tcPr>
          <w:p w:rsidR="00A202B5" w:rsidRDefault="00A202B5" w:rsidP="004B2F26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3D1B0E7A" wp14:editId="52073742">
                  <wp:extent cx="2485315" cy="1350000"/>
                  <wp:effectExtent l="0" t="0" r="0" b="3175"/>
                  <wp:docPr id="72" name="圖片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5315" cy="135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02B5" w:rsidRDefault="00A202B5" w:rsidP="00A202B5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d)</w:t>
            </w:r>
            <w:r>
              <w:rPr>
                <w:rFonts w:eastAsia="標楷體" w:hint="eastAsia"/>
              </w:rPr>
              <w:t>ADPHE_SHE</w:t>
            </w:r>
          </w:p>
        </w:tc>
      </w:tr>
    </w:tbl>
    <w:p w:rsidR="00A202B5" w:rsidRPr="00E9656C" w:rsidRDefault="00A202B5" w:rsidP="00395786">
      <w:pPr>
        <w:jc w:val="both"/>
        <w:rPr>
          <w:rFonts w:eastAsia="標楷體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51"/>
        <w:gridCol w:w="4151"/>
      </w:tblGrid>
      <w:tr w:rsidR="00060E03" w:rsidTr="00EB4A41">
        <w:tc>
          <w:tcPr>
            <w:tcW w:w="4151" w:type="dxa"/>
            <w:vAlign w:val="center"/>
          </w:tcPr>
          <w:p w:rsidR="00060E03" w:rsidRDefault="00060E03" w:rsidP="00EB4A41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12EDCEE9" wp14:editId="4827740C">
                  <wp:extent cx="2446957" cy="1260000"/>
                  <wp:effectExtent l="0" t="0" r="0" b="0"/>
                  <wp:docPr id="8" name="圖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5"/>
                          <a:srcRect l="4838" t="4374" r="4698" b="16880"/>
                          <a:stretch/>
                        </pic:blipFill>
                        <pic:spPr bwMode="auto">
                          <a:xfrm>
                            <a:off x="0" y="0"/>
                            <a:ext cx="2446957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7755F2" w:rsidRDefault="00D335E8" w:rsidP="00A202B5">
            <w:pPr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(</w:t>
            </w:r>
            <w:r w:rsidR="00A202B5">
              <w:rPr>
                <w:rFonts w:eastAsia="標楷體"/>
              </w:rPr>
              <w:t>e</w:t>
            </w:r>
            <w:r>
              <w:rPr>
                <w:rFonts w:eastAsia="標楷體" w:hint="eastAsia"/>
              </w:rPr>
              <w:t>)</w:t>
            </w:r>
            <w:r w:rsidR="001C218C">
              <w:rPr>
                <w:rFonts w:eastAsia="標楷體" w:hint="eastAsia"/>
              </w:rPr>
              <w:t>原圖</w:t>
            </w:r>
          </w:p>
        </w:tc>
        <w:tc>
          <w:tcPr>
            <w:tcW w:w="4151" w:type="dxa"/>
            <w:vAlign w:val="center"/>
          </w:tcPr>
          <w:p w:rsidR="00060E03" w:rsidRDefault="00060E03" w:rsidP="00EB4A41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4E2A8D66" wp14:editId="517F6782">
                  <wp:extent cx="2454314" cy="1260000"/>
                  <wp:effectExtent l="0" t="0" r="3175" b="0"/>
                  <wp:docPr id="15" name="圖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6"/>
                          <a:srcRect l="3936" t="7717" r="3574" b="16530"/>
                          <a:stretch/>
                        </pic:blipFill>
                        <pic:spPr bwMode="auto">
                          <a:xfrm>
                            <a:off x="0" y="0"/>
                            <a:ext cx="2454314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695FD9" w:rsidRDefault="00D335E8" w:rsidP="00A202B5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</w:t>
            </w:r>
            <w:r w:rsidR="00A202B5">
              <w:rPr>
                <w:rFonts w:eastAsia="標楷體"/>
              </w:rPr>
              <w:t>f</w:t>
            </w:r>
            <w:r>
              <w:rPr>
                <w:rFonts w:eastAsia="標楷體"/>
              </w:rPr>
              <w:t>)</w:t>
            </w:r>
            <w:r w:rsidR="0064035E">
              <w:rPr>
                <w:rFonts w:eastAsia="標楷體" w:hint="eastAsia"/>
              </w:rPr>
              <w:t>HE</w:t>
            </w:r>
          </w:p>
        </w:tc>
      </w:tr>
      <w:tr w:rsidR="00060E03" w:rsidTr="00EB4A41">
        <w:tc>
          <w:tcPr>
            <w:tcW w:w="4151" w:type="dxa"/>
            <w:vAlign w:val="center"/>
          </w:tcPr>
          <w:p w:rsidR="00060E03" w:rsidRDefault="000962B5" w:rsidP="00EB4A41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437DA521" wp14:editId="1C46752F">
                  <wp:extent cx="2430276" cy="1278000"/>
                  <wp:effectExtent l="0" t="0" r="8255" b="0"/>
                  <wp:docPr id="16" name="圖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0276" cy="127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95FD9" w:rsidRDefault="00D335E8" w:rsidP="00A202B5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</w:t>
            </w:r>
            <w:r w:rsidR="00A202B5">
              <w:rPr>
                <w:rFonts w:eastAsia="標楷體"/>
              </w:rPr>
              <w:t>g</w:t>
            </w:r>
            <w:r>
              <w:rPr>
                <w:rFonts w:eastAsia="標楷體"/>
              </w:rPr>
              <w:t>)</w:t>
            </w:r>
            <w:r w:rsidR="0002101B">
              <w:rPr>
                <w:rFonts w:eastAsia="標楷體" w:hint="eastAsia"/>
              </w:rPr>
              <w:t>SHE</w:t>
            </w:r>
          </w:p>
        </w:tc>
        <w:tc>
          <w:tcPr>
            <w:tcW w:w="4151" w:type="dxa"/>
            <w:vAlign w:val="center"/>
          </w:tcPr>
          <w:p w:rsidR="00060E03" w:rsidRDefault="00060E03" w:rsidP="00EB4A41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78C5BEF5" wp14:editId="553BB6B0">
                  <wp:extent cx="2440884" cy="1260000"/>
                  <wp:effectExtent l="0" t="0" r="0" b="0"/>
                  <wp:docPr id="14" name="圖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8"/>
                          <a:srcRect l="2924" t="4642" r="3355" b="12170"/>
                          <a:stretch/>
                        </pic:blipFill>
                        <pic:spPr bwMode="auto">
                          <a:xfrm>
                            <a:off x="0" y="0"/>
                            <a:ext cx="2440884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695FD9" w:rsidRDefault="00D335E8" w:rsidP="00A202B5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</w:t>
            </w:r>
            <w:r w:rsidR="00A202B5">
              <w:rPr>
                <w:rFonts w:eastAsia="標楷體"/>
              </w:rPr>
              <w:t>h</w:t>
            </w:r>
            <w:r>
              <w:rPr>
                <w:rFonts w:eastAsia="標楷體"/>
              </w:rPr>
              <w:t>)</w:t>
            </w:r>
            <w:r w:rsidR="009725C8">
              <w:rPr>
                <w:rFonts w:eastAsia="標楷體" w:hint="eastAsia"/>
              </w:rPr>
              <w:t>ADPHE_SHE</w:t>
            </w:r>
          </w:p>
        </w:tc>
      </w:tr>
    </w:tbl>
    <w:p w:rsidR="001D73DB" w:rsidRPr="000807B7" w:rsidRDefault="001D73DB" w:rsidP="001D73DB">
      <w:pPr>
        <w:jc w:val="both"/>
        <w:rPr>
          <w:rFonts w:eastAsia="標楷體"/>
          <w:b/>
        </w:rPr>
      </w:pPr>
      <w:r w:rsidRPr="000807B7">
        <w:rPr>
          <w:rFonts w:eastAsia="標楷體" w:hint="eastAsia"/>
          <w:b/>
        </w:rPr>
        <w:lastRenderedPageBreak/>
        <w:t>以直方圖動態範圍高低討論</w:t>
      </w:r>
    </w:p>
    <w:p w:rsidR="00B669B3" w:rsidRPr="009E0F38" w:rsidRDefault="00F15207" w:rsidP="003112E1">
      <w:pPr>
        <w:ind w:firstLineChars="200" w:firstLine="480"/>
        <w:jc w:val="both"/>
        <w:rPr>
          <w:rFonts w:eastAsia="標楷體"/>
        </w:rPr>
      </w:pPr>
      <w:r>
        <w:rPr>
          <w:rFonts w:eastAsia="標楷體" w:hint="eastAsia"/>
        </w:rPr>
        <w:t>觀察直方圖結果後發現</w:t>
      </w:r>
      <w:r w:rsidR="007C5D8D">
        <w:rPr>
          <w:rFonts w:eastAsia="標楷體" w:hint="eastAsia"/>
        </w:rPr>
        <w:t>，</w:t>
      </w:r>
      <w:r>
        <w:rPr>
          <w:rFonts w:eastAsia="標楷體" w:hint="eastAsia"/>
        </w:rPr>
        <w:t>對於動態範圍高的影像</w:t>
      </w:r>
      <w:r w:rsidR="0036053E">
        <w:rPr>
          <w:rFonts w:eastAsia="標楷體" w:hint="eastAsia"/>
        </w:rPr>
        <w:t>，</w:t>
      </w:r>
      <w:r w:rsidR="00542AB8">
        <w:rPr>
          <w:rFonts w:eastAsia="標楷體" w:hint="eastAsia"/>
        </w:rPr>
        <w:t>一般</w:t>
      </w:r>
      <w:r w:rsidR="000B3162">
        <w:rPr>
          <w:rFonts w:eastAsia="標楷體" w:hint="eastAsia"/>
        </w:rPr>
        <w:t>直方圖均勻化</w:t>
      </w:r>
      <w:r w:rsidR="00FC4E5F">
        <w:rPr>
          <w:rFonts w:eastAsia="標楷體" w:hint="eastAsia"/>
        </w:rPr>
        <w:t>方法</w:t>
      </w:r>
      <w:r w:rsidR="00190C02">
        <w:rPr>
          <w:rFonts w:eastAsia="標楷體" w:hint="eastAsia"/>
        </w:rPr>
        <w:t>會</w:t>
      </w:r>
      <w:r w:rsidR="00C86929">
        <w:rPr>
          <w:rFonts w:eastAsia="標楷體" w:hint="eastAsia"/>
        </w:rPr>
        <w:t>增加</w:t>
      </w:r>
      <w:r w:rsidR="00EA3868">
        <w:rPr>
          <w:rFonts w:eastAsia="標楷體" w:hint="eastAsia"/>
        </w:rPr>
        <w:t>相同灰階被合併</w:t>
      </w:r>
      <w:r w:rsidR="00CA6D04">
        <w:rPr>
          <w:rFonts w:eastAsia="標楷體" w:hint="eastAsia"/>
        </w:rPr>
        <w:t>的</w:t>
      </w:r>
      <w:r w:rsidR="00460F7A">
        <w:rPr>
          <w:rFonts w:eastAsia="標楷體" w:hint="eastAsia"/>
        </w:rPr>
        <w:t>數量</w:t>
      </w:r>
      <w:r w:rsidR="00B131EF">
        <w:rPr>
          <w:rFonts w:eastAsia="標楷體" w:hint="eastAsia"/>
        </w:rPr>
        <w:t>，</w:t>
      </w:r>
      <w:r w:rsidR="00380F28">
        <w:rPr>
          <w:rFonts w:eastAsia="標楷體" w:hint="eastAsia"/>
        </w:rPr>
        <w:t>而</w:t>
      </w:r>
      <w:r w:rsidR="00380F28">
        <w:rPr>
          <w:rFonts w:eastAsia="標楷體" w:hint="eastAsia"/>
        </w:rPr>
        <w:t>ADPHE_SHE</w:t>
      </w:r>
      <w:r w:rsidR="00F5390A">
        <w:rPr>
          <w:rFonts w:eastAsia="標楷體" w:hint="eastAsia"/>
        </w:rPr>
        <w:t>被合併的數量</w:t>
      </w:r>
      <w:r w:rsidR="00D96107">
        <w:rPr>
          <w:rFonts w:eastAsia="標楷體" w:hint="eastAsia"/>
        </w:rPr>
        <w:t>則會降低</w:t>
      </w:r>
      <w:r w:rsidR="00B617DF">
        <w:rPr>
          <w:rFonts w:eastAsia="標楷體" w:hint="eastAsia"/>
        </w:rPr>
        <w:t>，</w:t>
      </w:r>
      <w:r w:rsidR="00641FA7">
        <w:rPr>
          <w:rFonts w:eastAsia="標楷體" w:hint="eastAsia"/>
        </w:rPr>
        <w:t>如圖</w:t>
      </w:r>
      <w:r w:rsidR="002D7128">
        <w:rPr>
          <w:rFonts w:eastAsia="標楷體" w:hint="eastAsia"/>
        </w:rPr>
        <w:t>(</w:t>
      </w:r>
      <w:r w:rsidR="0059043D">
        <w:rPr>
          <w:rFonts w:eastAsia="標楷體"/>
        </w:rPr>
        <w:t>l</w:t>
      </w:r>
      <w:r w:rsidR="002D7128">
        <w:rPr>
          <w:rFonts w:eastAsia="標楷體" w:hint="eastAsia"/>
        </w:rPr>
        <w:t>)</w:t>
      </w:r>
      <w:r w:rsidR="00814333">
        <w:rPr>
          <w:rFonts w:eastAsia="標楷體" w:hint="eastAsia"/>
        </w:rPr>
        <w:t>所示</w:t>
      </w:r>
      <w:r w:rsidR="00B55526">
        <w:rPr>
          <w:rFonts w:eastAsia="標楷體" w:hint="eastAsia"/>
        </w:rPr>
        <w:t>。</w:t>
      </w:r>
      <w:r w:rsidR="001C792F">
        <w:rPr>
          <w:rFonts w:eastAsia="標楷體" w:hint="eastAsia"/>
        </w:rPr>
        <w:t>動態範圍低的影像</w:t>
      </w:r>
      <w:r w:rsidR="00913FC3">
        <w:rPr>
          <w:rFonts w:eastAsia="標楷體" w:hint="eastAsia"/>
        </w:rPr>
        <w:t>對於</w:t>
      </w:r>
      <w:r w:rsidR="00913FC3">
        <w:rPr>
          <w:rFonts w:eastAsia="標楷體" w:hint="eastAsia"/>
        </w:rPr>
        <w:t>ADPHE_SHE</w:t>
      </w:r>
      <w:r w:rsidR="00264166">
        <w:rPr>
          <w:rFonts w:eastAsia="標楷體" w:hint="eastAsia"/>
        </w:rPr>
        <w:t>來說</w:t>
      </w:r>
      <w:r w:rsidR="004B6945">
        <w:rPr>
          <w:rFonts w:eastAsia="標楷體" w:hint="eastAsia"/>
        </w:rPr>
        <w:t>並不會</w:t>
      </w:r>
      <w:proofErr w:type="gramStart"/>
      <w:r w:rsidR="005640A5">
        <w:rPr>
          <w:rFonts w:eastAsia="標楷體" w:hint="eastAsia"/>
        </w:rPr>
        <w:t>產生</w:t>
      </w:r>
      <w:r w:rsidR="00F67272">
        <w:rPr>
          <w:rFonts w:eastAsia="標楷體" w:hint="eastAsia"/>
        </w:rPr>
        <w:t>過曝現象</w:t>
      </w:r>
      <w:proofErr w:type="gramEnd"/>
      <w:r w:rsidR="001C792F">
        <w:rPr>
          <w:rFonts w:eastAsia="標楷體" w:hint="eastAsia"/>
        </w:rPr>
        <w:t>，如上圖</w:t>
      </w:r>
      <w:r w:rsidR="00F72376">
        <w:rPr>
          <w:rFonts w:eastAsia="標楷體" w:hint="eastAsia"/>
        </w:rPr>
        <w:t>(</w:t>
      </w:r>
      <w:r w:rsidR="00F97F43">
        <w:rPr>
          <w:rFonts w:eastAsia="標楷體"/>
        </w:rPr>
        <w:t>p</w:t>
      </w:r>
      <w:r w:rsidR="00F72376">
        <w:rPr>
          <w:rFonts w:eastAsia="標楷體" w:hint="eastAsia"/>
        </w:rPr>
        <w:t>)</w:t>
      </w:r>
      <w:r w:rsidR="001C792F">
        <w:rPr>
          <w:rFonts w:eastAsia="標楷體" w:hint="eastAsia"/>
        </w:rPr>
        <w:t>所示</w:t>
      </w:r>
      <w:r>
        <w:rPr>
          <w:rFonts w:eastAsia="標楷體" w:hint="eastAsia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53"/>
        <w:gridCol w:w="4149"/>
      </w:tblGrid>
      <w:tr w:rsidR="009F3E2F" w:rsidTr="009F3E2F">
        <w:tc>
          <w:tcPr>
            <w:tcW w:w="4151" w:type="dxa"/>
          </w:tcPr>
          <w:p w:rsidR="009F3E2F" w:rsidRDefault="00C0595A" w:rsidP="004B2F26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5641AAD5" wp14:editId="693B0B82">
                  <wp:extent cx="2217848" cy="1800000"/>
                  <wp:effectExtent l="0" t="0" r="0" b="0"/>
                  <wp:docPr id="25" name="圖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7848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3E2F" w:rsidRDefault="009F3E2F" w:rsidP="0035294B">
            <w:pPr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(</w:t>
            </w:r>
            <w:r w:rsidR="0035294B">
              <w:rPr>
                <w:rFonts w:eastAsia="標楷體"/>
              </w:rPr>
              <w:t>i</w:t>
            </w:r>
            <w:r>
              <w:rPr>
                <w:rFonts w:eastAsia="標楷體" w:hint="eastAsia"/>
              </w:rPr>
              <w:t>)</w:t>
            </w:r>
            <w:r>
              <w:rPr>
                <w:rFonts w:eastAsia="標楷體" w:hint="eastAsia"/>
              </w:rPr>
              <w:t>原圖</w:t>
            </w:r>
          </w:p>
        </w:tc>
        <w:tc>
          <w:tcPr>
            <w:tcW w:w="4151" w:type="dxa"/>
          </w:tcPr>
          <w:p w:rsidR="009F3E2F" w:rsidRDefault="00C0595A" w:rsidP="0035294B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3944D151" wp14:editId="1F61CB3E">
                  <wp:extent cx="2217190" cy="1800000"/>
                  <wp:effectExtent l="0" t="0" r="0" b="0"/>
                  <wp:docPr id="38" name="圖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719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標楷體"/>
              </w:rPr>
              <w:t xml:space="preserve"> </w:t>
            </w:r>
            <w:r w:rsidR="009F3E2F">
              <w:rPr>
                <w:rFonts w:eastAsia="標楷體"/>
              </w:rPr>
              <w:t>(</w:t>
            </w:r>
            <w:r w:rsidR="0035294B">
              <w:rPr>
                <w:rFonts w:eastAsia="標楷體"/>
              </w:rPr>
              <w:t>j</w:t>
            </w:r>
            <w:r w:rsidR="009F3E2F">
              <w:rPr>
                <w:rFonts w:eastAsia="標楷體"/>
              </w:rPr>
              <w:t>)</w:t>
            </w:r>
            <w:r w:rsidR="009F3E2F">
              <w:rPr>
                <w:rFonts w:eastAsia="標楷體" w:hint="eastAsia"/>
              </w:rPr>
              <w:t>HE</w:t>
            </w:r>
          </w:p>
        </w:tc>
      </w:tr>
      <w:tr w:rsidR="009F3E2F" w:rsidTr="009F3E2F">
        <w:tc>
          <w:tcPr>
            <w:tcW w:w="4151" w:type="dxa"/>
          </w:tcPr>
          <w:p w:rsidR="009F3E2F" w:rsidRDefault="00460D9B" w:rsidP="004B2F26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6C91F3E9" wp14:editId="36472316">
                  <wp:extent cx="2215549" cy="1800000"/>
                  <wp:effectExtent l="0" t="0" r="0" b="0"/>
                  <wp:docPr id="40" name="圖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5549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3E2F" w:rsidRDefault="009F3E2F" w:rsidP="0035294B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</w:t>
            </w:r>
            <w:r w:rsidR="0035294B">
              <w:rPr>
                <w:rFonts w:eastAsia="標楷體"/>
              </w:rPr>
              <w:t>k</w:t>
            </w:r>
            <w:r>
              <w:rPr>
                <w:rFonts w:eastAsia="標楷體"/>
              </w:rPr>
              <w:t>)</w:t>
            </w:r>
            <w:r>
              <w:rPr>
                <w:rFonts w:eastAsia="標楷體" w:hint="eastAsia"/>
              </w:rPr>
              <w:t>SHE</w:t>
            </w:r>
          </w:p>
        </w:tc>
        <w:tc>
          <w:tcPr>
            <w:tcW w:w="4151" w:type="dxa"/>
          </w:tcPr>
          <w:p w:rsidR="009F3E2F" w:rsidRDefault="00460D9B" w:rsidP="004B2F26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1930D8AD" wp14:editId="01F53493">
                  <wp:extent cx="2218505" cy="1800000"/>
                  <wp:effectExtent l="0" t="0" r="0" b="0"/>
                  <wp:docPr id="39" name="圖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8505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3E2F" w:rsidRDefault="009F3E2F" w:rsidP="0035294B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</w:t>
            </w:r>
            <w:r w:rsidR="0035294B">
              <w:rPr>
                <w:rFonts w:eastAsia="標楷體"/>
              </w:rPr>
              <w:t>l</w:t>
            </w:r>
            <w:r>
              <w:rPr>
                <w:rFonts w:eastAsia="標楷體"/>
              </w:rPr>
              <w:t>)</w:t>
            </w:r>
            <w:r>
              <w:rPr>
                <w:rFonts w:eastAsia="標楷體" w:hint="eastAsia"/>
              </w:rPr>
              <w:t>ADPHE_SHE</w:t>
            </w:r>
          </w:p>
        </w:tc>
      </w:tr>
      <w:tr w:rsidR="00F21C98" w:rsidTr="005172A0">
        <w:tc>
          <w:tcPr>
            <w:tcW w:w="4155" w:type="dxa"/>
            <w:vAlign w:val="center"/>
          </w:tcPr>
          <w:p w:rsidR="00F21C98" w:rsidRDefault="007271E5" w:rsidP="009C5989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5CD0A351" wp14:editId="4B163FCE">
                  <wp:extent cx="2405857" cy="1530000"/>
                  <wp:effectExtent l="0" t="0" r="0" b="0"/>
                  <wp:docPr id="120" name="圖片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5857" cy="153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21C98" w:rsidRDefault="00F21C98" w:rsidP="0035294B">
            <w:pPr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(</w:t>
            </w:r>
            <w:r w:rsidR="0035294B">
              <w:rPr>
                <w:rFonts w:eastAsia="標楷體"/>
              </w:rPr>
              <w:t>m</w:t>
            </w:r>
            <w:r>
              <w:rPr>
                <w:rFonts w:eastAsia="標楷體" w:hint="eastAsia"/>
              </w:rPr>
              <w:t>)</w:t>
            </w:r>
            <w:r>
              <w:rPr>
                <w:rFonts w:eastAsia="標楷體" w:hint="eastAsia"/>
              </w:rPr>
              <w:t>原圖</w:t>
            </w:r>
          </w:p>
        </w:tc>
        <w:tc>
          <w:tcPr>
            <w:tcW w:w="4147" w:type="dxa"/>
            <w:vAlign w:val="center"/>
          </w:tcPr>
          <w:p w:rsidR="007271E5" w:rsidRDefault="007271E5" w:rsidP="0019066A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6665A027" wp14:editId="63BDE509">
                  <wp:extent cx="2410418" cy="1530000"/>
                  <wp:effectExtent l="0" t="0" r="9525" b="0"/>
                  <wp:docPr id="101" name="圖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0418" cy="153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21C98" w:rsidRDefault="00F21C98" w:rsidP="0035294B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</w:t>
            </w:r>
            <w:r w:rsidR="0035294B">
              <w:rPr>
                <w:rFonts w:eastAsia="標楷體"/>
              </w:rPr>
              <w:t>n</w:t>
            </w:r>
            <w:r>
              <w:rPr>
                <w:rFonts w:eastAsia="標楷體"/>
              </w:rPr>
              <w:t>)</w:t>
            </w:r>
            <w:r>
              <w:rPr>
                <w:rFonts w:eastAsia="標楷體" w:hint="eastAsia"/>
              </w:rPr>
              <w:t>HE</w:t>
            </w:r>
          </w:p>
        </w:tc>
      </w:tr>
      <w:tr w:rsidR="00F21C98" w:rsidTr="005172A0">
        <w:tc>
          <w:tcPr>
            <w:tcW w:w="4155" w:type="dxa"/>
            <w:vAlign w:val="center"/>
          </w:tcPr>
          <w:p w:rsidR="00F21C98" w:rsidRDefault="007271E5" w:rsidP="009C5989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36B1F531" wp14:editId="64182A65">
                  <wp:extent cx="2416831" cy="1530000"/>
                  <wp:effectExtent l="0" t="0" r="2540" b="0"/>
                  <wp:docPr id="119" name="圖片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6831" cy="153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21C98" w:rsidRDefault="00F21C98" w:rsidP="0035294B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</w:t>
            </w:r>
            <w:r w:rsidR="0035294B">
              <w:rPr>
                <w:rFonts w:eastAsia="標楷體"/>
              </w:rPr>
              <w:t>o</w:t>
            </w:r>
            <w:r>
              <w:rPr>
                <w:rFonts w:eastAsia="標楷體"/>
              </w:rPr>
              <w:t>)</w:t>
            </w:r>
            <w:r>
              <w:rPr>
                <w:rFonts w:eastAsia="標楷體" w:hint="eastAsia"/>
              </w:rPr>
              <w:t>SHE</w:t>
            </w:r>
          </w:p>
        </w:tc>
        <w:tc>
          <w:tcPr>
            <w:tcW w:w="4147" w:type="dxa"/>
            <w:vAlign w:val="center"/>
          </w:tcPr>
          <w:p w:rsidR="00F21C98" w:rsidRDefault="007271E5" w:rsidP="009C5989">
            <w:pPr>
              <w:jc w:val="center"/>
              <w:rPr>
                <w:rFonts w:eastAsia="標楷體"/>
              </w:rPr>
            </w:pPr>
            <w:r>
              <w:rPr>
                <w:noProof/>
              </w:rPr>
              <w:drawing>
                <wp:inline distT="0" distB="0" distL="0" distR="0" wp14:anchorId="3497E280" wp14:editId="41D91800">
                  <wp:extent cx="2403129" cy="1530000"/>
                  <wp:effectExtent l="0" t="0" r="0" b="0"/>
                  <wp:docPr id="102" name="圖片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3129" cy="153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21C98" w:rsidRDefault="00F21C98" w:rsidP="0035294B">
            <w:pPr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</w:t>
            </w:r>
            <w:r w:rsidR="0035294B">
              <w:rPr>
                <w:rFonts w:eastAsia="標楷體"/>
              </w:rPr>
              <w:t>p</w:t>
            </w:r>
            <w:r>
              <w:rPr>
                <w:rFonts w:eastAsia="標楷體"/>
              </w:rPr>
              <w:t>)</w:t>
            </w:r>
            <w:r>
              <w:rPr>
                <w:rFonts w:eastAsia="標楷體" w:hint="eastAsia"/>
              </w:rPr>
              <w:t>ADPHE_SHE</w:t>
            </w:r>
          </w:p>
        </w:tc>
      </w:tr>
    </w:tbl>
    <w:p w:rsidR="00FF3B24" w:rsidRDefault="00FF3B24">
      <w:pPr>
        <w:widowControl/>
        <w:rPr>
          <w:rFonts w:eastAsia="標楷體"/>
          <w:b/>
          <w:color w:val="000000"/>
          <w:sz w:val="28"/>
        </w:rPr>
      </w:pPr>
      <w:r>
        <w:rPr>
          <w:rFonts w:eastAsia="標楷體"/>
          <w:b/>
          <w:color w:val="000000"/>
          <w:sz w:val="28"/>
        </w:rPr>
        <w:br w:type="page"/>
      </w:r>
    </w:p>
    <w:p w:rsidR="00C27B08" w:rsidRPr="00CD1733" w:rsidRDefault="0043107A" w:rsidP="00BE29D3">
      <w:pPr>
        <w:rPr>
          <w:rFonts w:eastAsia="標楷體"/>
          <w:b/>
          <w:color w:val="000000"/>
          <w:sz w:val="28"/>
        </w:rPr>
      </w:pPr>
      <w:r>
        <w:rPr>
          <w:rFonts w:eastAsia="標楷體" w:hint="eastAsia"/>
          <w:b/>
          <w:color w:val="000000"/>
          <w:sz w:val="28"/>
        </w:rPr>
        <w:lastRenderedPageBreak/>
        <w:t>7</w:t>
      </w:r>
      <w:r w:rsidR="00BE29D3">
        <w:rPr>
          <w:rFonts w:eastAsia="標楷體"/>
          <w:b/>
          <w:color w:val="000000"/>
          <w:sz w:val="28"/>
        </w:rPr>
        <w:t>.</w:t>
      </w:r>
      <w:r w:rsidR="003B66DB">
        <w:rPr>
          <w:rFonts w:eastAsia="標楷體" w:hint="eastAsia"/>
          <w:b/>
          <w:color w:val="000000"/>
          <w:sz w:val="28"/>
        </w:rPr>
        <w:t>參考資料</w:t>
      </w:r>
    </w:p>
    <w:p w:rsidR="00BB4856" w:rsidRPr="00ED0A37" w:rsidRDefault="00BB4856" w:rsidP="00466F11">
      <w:pPr>
        <w:jc w:val="both"/>
        <w:rPr>
          <w:rFonts w:eastAsia="標楷體" w:cs="Arial"/>
          <w:color w:val="222222"/>
          <w:szCs w:val="21"/>
          <w:shd w:val="clear" w:color="auto" w:fill="FFFFFF"/>
        </w:rPr>
      </w:pPr>
      <w:r>
        <w:rPr>
          <w:rFonts w:eastAsia="標楷體" w:hint="eastAsia"/>
          <w:color w:val="000000"/>
        </w:rPr>
        <w:t>[</w:t>
      </w:r>
      <w:r>
        <w:rPr>
          <w:rFonts w:eastAsia="標楷體"/>
          <w:color w:val="000000"/>
        </w:rPr>
        <w:t>1</w:t>
      </w:r>
      <w:r>
        <w:rPr>
          <w:rFonts w:eastAsia="標楷體" w:hint="eastAsia"/>
          <w:color w:val="000000"/>
        </w:rPr>
        <w:t>]</w:t>
      </w:r>
      <w:r>
        <w:rPr>
          <w:rFonts w:eastAsia="標楷體"/>
          <w:color w:val="000000"/>
        </w:rPr>
        <w:t xml:space="preserve"> </w:t>
      </w:r>
      <w:r w:rsidR="0014288C">
        <w:rPr>
          <w:rFonts w:eastAsia="標楷體"/>
          <w:color w:val="000000"/>
        </w:rPr>
        <w:t>Liang</w:t>
      </w:r>
      <w:r w:rsidR="00BC6842">
        <w:rPr>
          <w:rFonts w:eastAsia="標楷體"/>
          <w:color w:val="000000"/>
        </w:rPr>
        <w:t xml:space="preserve"> </w:t>
      </w:r>
      <w:r w:rsidR="00D00502">
        <w:rPr>
          <w:rFonts w:eastAsia="標楷體"/>
          <w:color w:val="000000"/>
        </w:rPr>
        <w:t>et</w:t>
      </w:r>
      <w:r w:rsidR="00ED0A37">
        <w:rPr>
          <w:rFonts w:eastAsia="標楷體"/>
          <w:color w:val="000000"/>
        </w:rPr>
        <w:t xml:space="preserve"> al</w:t>
      </w:r>
      <w:r w:rsidR="00D00502">
        <w:rPr>
          <w:rFonts w:eastAsia="標楷體"/>
          <w:color w:val="000000"/>
        </w:rPr>
        <w:t>.</w:t>
      </w:r>
      <w:r w:rsidR="00ED0A37">
        <w:rPr>
          <w:rFonts w:eastAsia="標楷體"/>
          <w:color w:val="000000"/>
        </w:rPr>
        <w:t xml:space="preserve"> </w:t>
      </w:r>
      <w:r w:rsidR="00316F6B">
        <w:rPr>
          <w:rFonts w:eastAsia="標楷體"/>
          <w:color w:val="000000"/>
        </w:rPr>
        <w:t>“</w:t>
      </w:r>
      <w:r w:rsidR="00ED0A37" w:rsidRPr="006001D8">
        <w:rPr>
          <w:rFonts w:eastAsia="標楷體" w:cs="Arial"/>
          <w:color w:val="222222"/>
          <w:szCs w:val="21"/>
          <w:shd w:val="clear" w:color="auto" w:fill="FFFFFF"/>
        </w:rPr>
        <w:t>A new adaptive contrast enhancement algorithm for infrared images based on double plateaus histogram equalization</w:t>
      </w:r>
      <w:r w:rsidR="00316F6B">
        <w:rPr>
          <w:rFonts w:eastAsia="標楷體" w:cs="Arial"/>
          <w:color w:val="222222"/>
          <w:szCs w:val="21"/>
          <w:shd w:val="clear" w:color="auto" w:fill="FFFFFF"/>
        </w:rPr>
        <w:t>”</w:t>
      </w:r>
    </w:p>
    <w:p w:rsidR="008C2A1F" w:rsidRPr="00CD1733" w:rsidRDefault="00BB4856" w:rsidP="00BD345E">
      <w:pPr>
        <w:rPr>
          <w:rFonts w:eastAsia="標楷體"/>
          <w:color w:val="000000"/>
        </w:rPr>
      </w:pPr>
      <w:r>
        <w:rPr>
          <w:rFonts w:eastAsia="標楷體" w:hint="eastAsia"/>
          <w:color w:val="000000"/>
        </w:rPr>
        <w:t>[2</w:t>
      </w:r>
      <w:r w:rsidR="008C2A1F" w:rsidRPr="00CD1733">
        <w:rPr>
          <w:rFonts w:eastAsia="標楷體" w:hint="eastAsia"/>
          <w:color w:val="000000"/>
        </w:rPr>
        <w:t xml:space="preserve">] </w:t>
      </w:r>
      <w:r w:rsidR="008C2A1F" w:rsidRPr="00CD1733">
        <w:rPr>
          <w:rFonts w:eastAsia="標楷體" w:hint="eastAsia"/>
          <w:color w:val="000000"/>
        </w:rPr>
        <w:t>陳慶瀚教授</w:t>
      </w:r>
      <w:r w:rsidR="008C2A1F" w:rsidRPr="00CD1733">
        <w:rPr>
          <w:rFonts w:eastAsia="標楷體" w:hint="eastAsia"/>
          <w:color w:val="000000"/>
        </w:rPr>
        <w:t xml:space="preserve"> </w:t>
      </w:r>
      <w:r w:rsidR="009816A9">
        <w:rPr>
          <w:rFonts w:eastAsia="標楷體"/>
          <w:color w:val="000000"/>
        </w:rPr>
        <w:t>“</w:t>
      </w:r>
      <w:r w:rsidR="008C2A1F" w:rsidRPr="00CD1733">
        <w:rPr>
          <w:rFonts w:eastAsia="標楷體" w:hint="eastAsia"/>
          <w:color w:val="000000"/>
        </w:rPr>
        <w:t>MIAT</w:t>
      </w:r>
      <w:r w:rsidR="008C2A1F" w:rsidRPr="00CD1733">
        <w:rPr>
          <w:rFonts w:eastAsia="標楷體" w:hint="eastAsia"/>
          <w:color w:val="000000"/>
        </w:rPr>
        <w:t>技術文件</w:t>
      </w:r>
      <w:r w:rsidR="008C2A1F" w:rsidRPr="00CD1733">
        <w:rPr>
          <w:rFonts w:eastAsia="標楷體" w:hint="eastAsia"/>
          <w:color w:val="000000"/>
        </w:rPr>
        <w:t>_</w:t>
      </w:r>
      <w:r w:rsidR="008C2A1F" w:rsidRPr="00CD1733">
        <w:rPr>
          <w:rFonts w:eastAsia="標楷體" w:hint="eastAsia"/>
          <w:color w:val="000000"/>
        </w:rPr>
        <w:t>微程式控制器設計與硬體合成</w:t>
      </w:r>
      <w:r w:rsidR="009816A9">
        <w:rPr>
          <w:rFonts w:eastAsia="標楷體"/>
          <w:color w:val="000000"/>
        </w:rPr>
        <w:t>”</w:t>
      </w:r>
    </w:p>
    <w:p w:rsidR="008C2A1F" w:rsidRDefault="00A06555" w:rsidP="00BD345E">
      <w:pPr>
        <w:rPr>
          <w:rFonts w:eastAsia="標楷體"/>
        </w:rPr>
      </w:pPr>
      <w:r>
        <w:rPr>
          <w:rFonts w:eastAsia="標楷體" w:hint="eastAsia"/>
        </w:rPr>
        <w:t>[</w:t>
      </w:r>
      <w:r>
        <w:rPr>
          <w:rFonts w:eastAsia="標楷體"/>
        </w:rPr>
        <w:t>3</w:t>
      </w:r>
      <w:r>
        <w:rPr>
          <w:rFonts w:eastAsia="標楷體" w:hint="eastAsia"/>
        </w:rPr>
        <w:t>]</w:t>
      </w:r>
      <w:r>
        <w:rPr>
          <w:rFonts w:eastAsia="標楷體"/>
        </w:rPr>
        <w:t xml:space="preserve"> </w:t>
      </w:r>
      <w:r w:rsidR="00FA0FA8">
        <w:rPr>
          <w:rFonts w:eastAsia="標楷體"/>
        </w:rPr>
        <w:t xml:space="preserve">Chang et al. </w:t>
      </w:r>
      <w:r w:rsidR="00316F6B">
        <w:rPr>
          <w:rFonts w:eastAsia="標楷體"/>
        </w:rPr>
        <w:t>“</w:t>
      </w:r>
      <w:r w:rsidRPr="00862795">
        <w:rPr>
          <w:rFonts w:eastAsia="標楷體"/>
        </w:rPr>
        <w:t>A simple histogram modification scheme for contrast enhancement</w:t>
      </w:r>
      <w:r w:rsidR="00316F6B">
        <w:rPr>
          <w:rFonts w:eastAsia="標楷體"/>
        </w:rPr>
        <w:t>”</w:t>
      </w:r>
    </w:p>
    <w:p w:rsidR="00050934" w:rsidRDefault="00050934" w:rsidP="00BD345E">
      <w:pPr>
        <w:rPr>
          <w:rFonts w:eastAsia="標楷體"/>
        </w:rPr>
      </w:pPr>
    </w:p>
    <w:p w:rsidR="00050934" w:rsidRDefault="00050934" w:rsidP="00BD345E">
      <w:pPr>
        <w:rPr>
          <w:rFonts w:eastAsia="標楷體"/>
        </w:rPr>
      </w:pPr>
    </w:p>
    <w:p w:rsidR="00050934" w:rsidRPr="00BD345E" w:rsidRDefault="00050934" w:rsidP="00BD345E">
      <w:pPr>
        <w:rPr>
          <w:rFonts w:eastAsia="標楷體"/>
        </w:rPr>
      </w:pPr>
    </w:p>
    <w:p w:rsidR="004D6015" w:rsidRPr="00BD345E" w:rsidRDefault="004D6015">
      <w:pPr>
        <w:rPr>
          <w:rFonts w:eastAsia="標楷體"/>
        </w:rPr>
      </w:pPr>
    </w:p>
    <w:sectPr w:rsidR="004D6015" w:rsidRPr="00BD345E" w:rsidSect="00E276DA">
      <w:pgSz w:w="11906" w:h="16838"/>
      <w:pgMar w:top="1134" w:right="1797" w:bottom="113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161B7" w:rsidRDefault="00F161B7" w:rsidP="00890006">
      <w:r>
        <w:separator/>
      </w:r>
    </w:p>
  </w:endnote>
  <w:endnote w:type="continuationSeparator" w:id="0">
    <w:p w:rsidR="00F161B7" w:rsidRDefault="00F161B7" w:rsidP="008900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161B7" w:rsidRDefault="00F161B7" w:rsidP="00890006">
      <w:r>
        <w:separator/>
      </w:r>
    </w:p>
  </w:footnote>
  <w:footnote w:type="continuationSeparator" w:id="0">
    <w:p w:rsidR="00F161B7" w:rsidRDefault="00F161B7" w:rsidP="008900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CA0DEF"/>
    <w:multiLevelType w:val="hybridMultilevel"/>
    <w:tmpl w:val="F77038C4"/>
    <w:lvl w:ilvl="0" w:tplc="4C66672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28B6252"/>
    <w:multiLevelType w:val="hybridMultilevel"/>
    <w:tmpl w:val="788CF33C"/>
    <w:lvl w:ilvl="0" w:tplc="2278A0E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27B08"/>
    <w:rsid w:val="00004714"/>
    <w:rsid w:val="0000720F"/>
    <w:rsid w:val="000114E9"/>
    <w:rsid w:val="000139C9"/>
    <w:rsid w:val="0001496A"/>
    <w:rsid w:val="00015A63"/>
    <w:rsid w:val="00016070"/>
    <w:rsid w:val="00017E86"/>
    <w:rsid w:val="0002101B"/>
    <w:rsid w:val="000218F2"/>
    <w:rsid w:val="000234FB"/>
    <w:rsid w:val="000258AA"/>
    <w:rsid w:val="000300EE"/>
    <w:rsid w:val="000305A3"/>
    <w:rsid w:val="00030855"/>
    <w:rsid w:val="00033232"/>
    <w:rsid w:val="0003483C"/>
    <w:rsid w:val="000378DE"/>
    <w:rsid w:val="00040C82"/>
    <w:rsid w:val="00042B00"/>
    <w:rsid w:val="00044C4B"/>
    <w:rsid w:val="000468A7"/>
    <w:rsid w:val="00050934"/>
    <w:rsid w:val="00050D32"/>
    <w:rsid w:val="00052664"/>
    <w:rsid w:val="000551FA"/>
    <w:rsid w:val="00055677"/>
    <w:rsid w:val="00056EF2"/>
    <w:rsid w:val="00060E03"/>
    <w:rsid w:val="00062C22"/>
    <w:rsid w:val="0006464A"/>
    <w:rsid w:val="000711FC"/>
    <w:rsid w:val="000807B7"/>
    <w:rsid w:val="000858B2"/>
    <w:rsid w:val="00085BC6"/>
    <w:rsid w:val="00087270"/>
    <w:rsid w:val="00090598"/>
    <w:rsid w:val="00093702"/>
    <w:rsid w:val="000959BF"/>
    <w:rsid w:val="00095C78"/>
    <w:rsid w:val="000962B5"/>
    <w:rsid w:val="00097B65"/>
    <w:rsid w:val="000A2357"/>
    <w:rsid w:val="000A5EFE"/>
    <w:rsid w:val="000A7E89"/>
    <w:rsid w:val="000B092B"/>
    <w:rsid w:val="000B2AAB"/>
    <w:rsid w:val="000B3162"/>
    <w:rsid w:val="000C0729"/>
    <w:rsid w:val="000C1C36"/>
    <w:rsid w:val="000C2A83"/>
    <w:rsid w:val="000C3390"/>
    <w:rsid w:val="000C4D55"/>
    <w:rsid w:val="000C60AB"/>
    <w:rsid w:val="000D29F2"/>
    <w:rsid w:val="000D6B01"/>
    <w:rsid w:val="000D7078"/>
    <w:rsid w:val="000E1585"/>
    <w:rsid w:val="000E2A61"/>
    <w:rsid w:val="000F0627"/>
    <w:rsid w:val="000F331F"/>
    <w:rsid w:val="000F4317"/>
    <w:rsid w:val="0010103E"/>
    <w:rsid w:val="001048C8"/>
    <w:rsid w:val="00104AD8"/>
    <w:rsid w:val="00105392"/>
    <w:rsid w:val="0011236B"/>
    <w:rsid w:val="00116B59"/>
    <w:rsid w:val="00121307"/>
    <w:rsid w:val="001243DC"/>
    <w:rsid w:val="00124A4A"/>
    <w:rsid w:val="00133E2A"/>
    <w:rsid w:val="001344F6"/>
    <w:rsid w:val="00141EEC"/>
    <w:rsid w:val="0014288C"/>
    <w:rsid w:val="00145D1F"/>
    <w:rsid w:val="00146FA9"/>
    <w:rsid w:val="0015280B"/>
    <w:rsid w:val="001539AB"/>
    <w:rsid w:val="00154862"/>
    <w:rsid w:val="00154AC6"/>
    <w:rsid w:val="00160800"/>
    <w:rsid w:val="00162385"/>
    <w:rsid w:val="00163C99"/>
    <w:rsid w:val="001648AF"/>
    <w:rsid w:val="001658E1"/>
    <w:rsid w:val="0016718B"/>
    <w:rsid w:val="00167BF4"/>
    <w:rsid w:val="00170EC3"/>
    <w:rsid w:val="00171437"/>
    <w:rsid w:val="00173086"/>
    <w:rsid w:val="001736A9"/>
    <w:rsid w:val="0017410A"/>
    <w:rsid w:val="00175936"/>
    <w:rsid w:val="0018038E"/>
    <w:rsid w:val="0018128E"/>
    <w:rsid w:val="00184515"/>
    <w:rsid w:val="001862A3"/>
    <w:rsid w:val="0018649D"/>
    <w:rsid w:val="0018714F"/>
    <w:rsid w:val="0019066A"/>
    <w:rsid w:val="00190C02"/>
    <w:rsid w:val="00191D0A"/>
    <w:rsid w:val="00192AE1"/>
    <w:rsid w:val="00192EB5"/>
    <w:rsid w:val="0019336E"/>
    <w:rsid w:val="00193EE7"/>
    <w:rsid w:val="00197605"/>
    <w:rsid w:val="00197F3F"/>
    <w:rsid w:val="001A3CCB"/>
    <w:rsid w:val="001A4442"/>
    <w:rsid w:val="001B001B"/>
    <w:rsid w:val="001B6BDF"/>
    <w:rsid w:val="001C119D"/>
    <w:rsid w:val="001C218C"/>
    <w:rsid w:val="001C3AC3"/>
    <w:rsid w:val="001C5D78"/>
    <w:rsid w:val="001C6F1B"/>
    <w:rsid w:val="001C74E5"/>
    <w:rsid w:val="001C792F"/>
    <w:rsid w:val="001D0717"/>
    <w:rsid w:val="001D0BDD"/>
    <w:rsid w:val="001D11C5"/>
    <w:rsid w:val="001D3350"/>
    <w:rsid w:val="001D73DB"/>
    <w:rsid w:val="001E13E5"/>
    <w:rsid w:val="001E239F"/>
    <w:rsid w:val="001E3A7B"/>
    <w:rsid w:val="001E7CD2"/>
    <w:rsid w:val="001F774F"/>
    <w:rsid w:val="00203969"/>
    <w:rsid w:val="002056FE"/>
    <w:rsid w:val="002064E4"/>
    <w:rsid w:val="0020672D"/>
    <w:rsid w:val="002067DB"/>
    <w:rsid w:val="0021069F"/>
    <w:rsid w:val="00210728"/>
    <w:rsid w:val="00210A76"/>
    <w:rsid w:val="002164D8"/>
    <w:rsid w:val="002167AB"/>
    <w:rsid w:val="00220C03"/>
    <w:rsid w:val="00221EB6"/>
    <w:rsid w:val="0022428B"/>
    <w:rsid w:val="00227A56"/>
    <w:rsid w:val="00227A8C"/>
    <w:rsid w:val="0023113C"/>
    <w:rsid w:val="00231901"/>
    <w:rsid w:val="0023451C"/>
    <w:rsid w:val="00235FC7"/>
    <w:rsid w:val="00236AE2"/>
    <w:rsid w:val="002378BB"/>
    <w:rsid w:val="00240539"/>
    <w:rsid w:val="00241D7A"/>
    <w:rsid w:val="00247120"/>
    <w:rsid w:val="002555E8"/>
    <w:rsid w:val="00256C53"/>
    <w:rsid w:val="00260577"/>
    <w:rsid w:val="002608FA"/>
    <w:rsid w:val="00262274"/>
    <w:rsid w:val="00264166"/>
    <w:rsid w:val="002675C6"/>
    <w:rsid w:val="002717C9"/>
    <w:rsid w:val="00271C92"/>
    <w:rsid w:val="00272C53"/>
    <w:rsid w:val="00274B1D"/>
    <w:rsid w:val="00275022"/>
    <w:rsid w:val="0027547E"/>
    <w:rsid w:val="00280CDC"/>
    <w:rsid w:val="00281104"/>
    <w:rsid w:val="002864EE"/>
    <w:rsid w:val="002868E8"/>
    <w:rsid w:val="002878E2"/>
    <w:rsid w:val="002914DA"/>
    <w:rsid w:val="00294771"/>
    <w:rsid w:val="0029512A"/>
    <w:rsid w:val="002957D7"/>
    <w:rsid w:val="002962B5"/>
    <w:rsid w:val="00296951"/>
    <w:rsid w:val="00297B32"/>
    <w:rsid w:val="002A0B72"/>
    <w:rsid w:val="002A0EAF"/>
    <w:rsid w:val="002A0FB4"/>
    <w:rsid w:val="002A1480"/>
    <w:rsid w:val="002A1C80"/>
    <w:rsid w:val="002A4461"/>
    <w:rsid w:val="002B0B7E"/>
    <w:rsid w:val="002B13B3"/>
    <w:rsid w:val="002B212E"/>
    <w:rsid w:val="002B5B1D"/>
    <w:rsid w:val="002C0E51"/>
    <w:rsid w:val="002C1E03"/>
    <w:rsid w:val="002C43DE"/>
    <w:rsid w:val="002C4926"/>
    <w:rsid w:val="002C4C0D"/>
    <w:rsid w:val="002C6A96"/>
    <w:rsid w:val="002D04CE"/>
    <w:rsid w:val="002D1343"/>
    <w:rsid w:val="002D2446"/>
    <w:rsid w:val="002D3132"/>
    <w:rsid w:val="002D4998"/>
    <w:rsid w:val="002D55BC"/>
    <w:rsid w:val="002D7128"/>
    <w:rsid w:val="002D743A"/>
    <w:rsid w:val="002E0C1F"/>
    <w:rsid w:val="002E0F06"/>
    <w:rsid w:val="002E2478"/>
    <w:rsid w:val="002E45E0"/>
    <w:rsid w:val="002E4DA9"/>
    <w:rsid w:val="002E7F02"/>
    <w:rsid w:val="002F01E2"/>
    <w:rsid w:val="002F1276"/>
    <w:rsid w:val="002F2AA6"/>
    <w:rsid w:val="002F6745"/>
    <w:rsid w:val="002F7F21"/>
    <w:rsid w:val="003036C9"/>
    <w:rsid w:val="00310534"/>
    <w:rsid w:val="00310E4B"/>
    <w:rsid w:val="00311277"/>
    <w:rsid w:val="003112E1"/>
    <w:rsid w:val="003113C7"/>
    <w:rsid w:val="003147F1"/>
    <w:rsid w:val="003148F2"/>
    <w:rsid w:val="00314B46"/>
    <w:rsid w:val="0031543B"/>
    <w:rsid w:val="00316F6B"/>
    <w:rsid w:val="00324BE0"/>
    <w:rsid w:val="0033073C"/>
    <w:rsid w:val="003317D5"/>
    <w:rsid w:val="0033207B"/>
    <w:rsid w:val="00333351"/>
    <w:rsid w:val="00335D1F"/>
    <w:rsid w:val="00336F82"/>
    <w:rsid w:val="00337821"/>
    <w:rsid w:val="003404D0"/>
    <w:rsid w:val="00342F2A"/>
    <w:rsid w:val="003444FC"/>
    <w:rsid w:val="00346A14"/>
    <w:rsid w:val="00352162"/>
    <w:rsid w:val="003523A5"/>
    <w:rsid w:val="0035294B"/>
    <w:rsid w:val="00355F49"/>
    <w:rsid w:val="00356EE7"/>
    <w:rsid w:val="0035735A"/>
    <w:rsid w:val="0036053E"/>
    <w:rsid w:val="00360A06"/>
    <w:rsid w:val="00360D92"/>
    <w:rsid w:val="00362E28"/>
    <w:rsid w:val="00363C41"/>
    <w:rsid w:val="003647DC"/>
    <w:rsid w:val="0037063E"/>
    <w:rsid w:val="00371D07"/>
    <w:rsid w:val="00374B4B"/>
    <w:rsid w:val="00376B9B"/>
    <w:rsid w:val="00377280"/>
    <w:rsid w:val="003774BC"/>
    <w:rsid w:val="00380F28"/>
    <w:rsid w:val="003830FC"/>
    <w:rsid w:val="003835C8"/>
    <w:rsid w:val="00383617"/>
    <w:rsid w:val="0038396C"/>
    <w:rsid w:val="00386C65"/>
    <w:rsid w:val="00395786"/>
    <w:rsid w:val="00395E61"/>
    <w:rsid w:val="003A174A"/>
    <w:rsid w:val="003A5119"/>
    <w:rsid w:val="003A6CEE"/>
    <w:rsid w:val="003B00C1"/>
    <w:rsid w:val="003B0202"/>
    <w:rsid w:val="003B090C"/>
    <w:rsid w:val="003B0AE1"/>
    <w:rsid w:val="003B2C64"/>
    <w:rsid w:val="003B2E9F"/>
    <w:rsid w:val="003B66DB"/>
    <w:rsid w:val="003B6DCD"/>
    <w:rsid w:val="003C4660"/>
    <w:rsid w:val="003C5E22"/>
    <w:rsid w:val="003C6085"/>
    <w:rsid w:val="003D08C6"/>
    <w:rsid w:val="003D0F68"/>
    <w:rsid w:val="003D46EE"/>
    <w:rsid w:val="003D60AB"/>
    <w:rsid w:val="003D6340"/>
    <w:rsid w:val="003D64A5"/>
    <w:rsid w:val="003E158C"/>
    <w:rsid w:val="003E5DE3"/>
    <w:rsid w:val="003E60EC"/>
    <w:rsid w:val="003E6397"/>
    <w:rsid w:val="003E6917"/>
    <w:rsid w:val="003E747B"/>
    <w:rsid w:val="003F15F4"/>
    <w:rsid w:val="003F6BD2"/>
    <w:rsid w:val="00400F26"/>
    <w:rsid w:val="00402E56"/>
    <w:rsid w:val="00403D43"/>
    <w:rsid w:val="00405386"/>
    <w:rsid w:val="0041078A"/>
    <w:rsid w:val="004152BB"/>
    <w:rsid w:val="0041558F"/>
    <w:rsid w:val="00416E14"/>
    <w:rsid w:val="004201B0"/>
    <w:rsid w:val="00423927"/>
    <w:rsid w:val="00424B1C"/>
    <w:rsid w:val="00425D97"/>
    <w:rsid w:val="00430694"/>
    <w:rsid w:val="00430AD2"/>
    <w:rsid w:val="0043107A"/>
    <w:rsid w:val="00435A68"/>
    <w:rsid w:val="00437006"/>
    <w:rsid w:val="00437C6C"/>
    <w:rsid w:val="0044116D"/>
    <w:rsid w:val="00445125"/>
    <w:rsid w:val="00445376"/>
    <w:rsid w:val="00450317"/>
    <w:rsid w:val="0045698F"/>
    <w:rsid w:val="00456AFA"/>
    <w:rsid w:val="00460D9B"/>
    <w:rsid w:val="00460F7A"/>
    <w:rsid w:val="00461DEB"/>
    <w:rsid w:val="00466F11"/>
    <w:rsid w:val="004677E6"/>
    <w:rsid w:val="00473746"/>
    <w:rsid w:val="00481F4D"/>
    <w:rsid w:val="00482B35"/>
    <w:rsid w:val="004857DE"/>
    <w:rsid w:val="004865D2"/>
    <w:rsid w:val="00487A83"/>
    <w:rsid w:val="00492001"/>
    <w:rsid w:val="00493BAA"/>
    <w:rsid w:val="004A0A1F"/>
    <w:rsid w:val="004A1E7B"/>
    <w:rsid w:val="004A7C36"/>
    <w:rsid w:val="004B0F41"/>
    <w:rsid w:val="004B1378"/>
    <w:rsid w:val="004B1ED8"/>
    <w:rsid w:val="004B2F26"/>
    <w:rsid w:val="004B3972"/>
    <w:rsid w:val="004B5758"/>
    <w:rsid w:val="004B6945"/>
    <w:rsid w:val="004C04F0"/>
    <w:rsid w:val="004C134E"/>
    <w:rsid w:val="004C1519"/>
    <w:rsid w:val="004C20C9"/>
    <w:rsid w:val="004C26BD"/>
    <w:rsid w:val="004C48BC"/>
    <w:rsid w:val="004C5857"/>
    <w:rsid w:val="004C70AE"/>
    <w:rsid w:val="004C7871"/>
    <w:rsid w:val="004D1BD6"/>
    <w:rsid w:val="004D203A"/>
    <w:rsid w:val="004D3091"/>
    <w:rsid w:val="004D6015"/>
    <w:rsid w:val="004D6DBF"/>
    <w:rsid w:val="004E245E"/>
    <w:rsid w:val="004E79E1"/>
    <w:rsid w:val="004F7188"/>
    <w:rsid w:val="00500003"/>
    <w:rsid w:val="00501814"/>
    <w:rsid w:val="00503704"/>
    <w:rsid w:val="005062AA"/>
    <w:rsid w:val="00513F6C"/>
    <w:rsid w:val="00515BD1"/>
    <w:rsid w:val="0051723C"/>
    <w:rsid w:val="005172A0"/>
    <w:rsid w:val="00521ED5"/>
    <w:rsid w:val="005246A9"/>
    <w:rsid w:val="00524AF6"/>
    <w:rsid w:val="00525FBF"/>
    <w:rsid w:val="00527C51"/>
    <w:rsid w:val="005359B5"/>
    <w:rsid w:val="00542AB8"/>
    <w:rsid w:val="005453A9"/>
    <w:rsid w:val="00550ABD"/>
    <w:rsid w:val="00551CCC"/>
    <w:rsid w:val="00554556"/>
    <w:rsid w:val="00562047"/>
    <w:rsid w:val="00563B6F"/>
    <w:rsid w:val="005640A5"/>
    <w:rsid w:val="00566D8B"/>
    <w:rsid w:val="00575B9F"/>
    <w:rsid w:val="00577B9C"/>
    <w:rsid w:val="0058032A"/>
    <w:rsid w:val="005852A2"/>
    <w:rsid w:val="00585EE4"/>
    <w:rsid w:val="0059043D"/>
    <w:rsid w:val="0059046A"/>
    <w:rsid w:val="0059168C"/>
    <w:rsid w:val="00592798"/>
    <w:rsid w:val="00596651"/>
    <w:rsid w:val="005A03BD"/>
    <w:rsid w:val="005A3285"/>
    <w:rsid w:val="005A44F4"/>
    <w:rsid w:val="005A6A33"/>
    <w:rsid w:val="005B1D51"/>
    <w:rsid w:val="005B2877"/>
    <w:rsid w:val="005B553E"/>
    <w:rsid w:val="005B65D3"/>
    <w:rsid w:val="005B7A8D"/>
    <w:rsid w:val="005C4189"/>
    <w:rsid w:val="005C4669"/>
    <w:rsid w:val="005C6356"/>
    <w:rsid w:val="005C6A9B"/>
    <w:rsid w:val="005C7A41"/>
    <w:rsid w:val="005D2B27"/>
    <w:rsid w:val="005D4F08"/>
    <w:rsid w:val="005D6936"/>
    <w:rsid w:val="005E0047"/>
    <w:rsid w:val="005E011B"/>
    <w:rsid w:val="005E2F42"/>
    <w:rsid w:val="005E54B8"/>
    <w:rsid w:val="005E6B9D"/>
    <w:rsid w:val="005F7D87"/>
    <w:rsid w:val="006001D8"/>
    <w:rsid w:val="006017AD"/>
    <w:rsid w:val="00602A94"/>
    <w:rsid w:val="0061029B"/>
    <w:rsid w:val="0061090D"/>
    <w:rsid w:val="00615BED"/>
    <w:rsid w:val="0062059A"/>
    <w:rsid w:val="00620CF3"/>
    <w:rsid w:val="00623C63"/>
    <w:rsid w:val="00625C66"/>
    <w:rsid w:val="00627419"/>
    <w:rsid w:val="006276C4"/>
    <w:rsid w:val="00627793"/>
    <w:rsid w:val="00630821"/>
    <w:rsid w:val="0063554C"/>
    <w:rsid w:val="00635C66"/>
    <w:rsid w:val="0063669B"/>
    <w:rsid w:val="0064035E"/>
    <w:rsid w:val="00641F35"/>
    <w:rsid w:val="00641FA7"/>
    <w:rsid w:val="00644534"/>
    <w:rsid w:val="006503E6"/>
    <w:rsid w:val="00650CED"/>
    <w:rsid w:val="00652D8F"/>
    <w:rsid w:val="00652EBD"/>
    <w:rsid w:val="006571F1"/>
    <w:rsid w:val="00662978"/>
    <w:rsid w:val="00662996"/>
    <w:rsid w:val="006668A4"/>
    <w:rsid w:val="006709A3"/>
    <w:rsid w:val="00670F85"/>
    <w:rsid w:val="00671D53"/>
    <w:rsid w:val="00672213"/>
    <w:rsid w:val="006769FE"/>
    <w:rsid w:val="00676F9A"/>
    <w:rsid w:val="006772BC"/>
    <w:rsid w:val="006821EA"/>
    <w:rsid w:val="00684014"/>
    <w:rsid w:val="00684456"/>
    <w:rsid w:val="0069421F"/>
    <w:rsid w:val="00695FD9"/>
    <w:rsid w:val="00696C15"/>
    <w:rsid w:val="006A5724"/>
    <w:rsid w:val="006A6110"/>
    <w:rsid w:val="006B11DF"/>
    <w:rsid w:val="006B1DA7"/>
    <w:rsid w:val="006B5B68"/>
    <w:rsid w:val="006C2E75"/>
    <w:rsid w:val="006C4A6E"/>
    <w:rsid w:val="006C6F8F"/>
    <w:rsid w:val="006D3307"/>
    <w:rsid w:val="006D596A"/>
    <w:rsid w:val="006D5B58"/>
    <w:rsid w:val="006E317D"/>
    <w:rsid w:val="006F268F"/>
    <w:rsid w:val="006F3AAB"/>
    <w:rsid w:val="006F3D71"/>
    <w:rsid w:val="006F3F4D"/>
    <w:rsid w:val="007033E7"/>
    <w:rsid w:val="007035B7"/>
    <w:rsid w:val="00704FD8"/>
    <w:rsid w:val="00707422"/>
    <w:rsid w:val="007100C1"/>
    <w:rsid w:val="00710AC5"/>
    <w:rsid w:val="00710DF2"/>
    <w:rsid w:val="00714831"/>
    <w:rsid w:val="00717411"/>
    <w:rsid w:val="00717D70"/>
    <w:rsid w:val="0072080F"/>
    <w:rsid w:val="00724CC6"/>
    <w:rsid w:val="00724E23"/>
    <w:rsid w:val="00725349"/>
    <w:rsid w:val="007271E5"/>
    <w:rsid w:val="00731877"/>
    <w:rsid w:val="00734E3B"/>
    <w:rsid w:val="007354E7"/>
    <w:rsid w:val="007367BF"/>
    <w:rsid w:val="00737B95"/>
    <w:rsid w:val="00740671"/>
    <w:rsid w:val="007423DE"/>
    <w:rsid w:val="0074294D"/>
    <w:rsid w:val="00750C85"/>
    <w:rsid w:val="00750F81"/>
    <w:rsid w:val="00751BA8"/>
    <w:rsid w:val="00752C3B"/>
    <w:rsid w:val="007557A9"/>
    <w:rsid w:val="007566CB"/>
    <w:rsid w:val="00757E9A"/>
    <w:rsid w:val="007612DC"/>
    <w:rsid w:val="007626CF"/>
    <w:rsid w:val="007679F8"/>
    <w:rsid w:val="00770464"/>
    <w:rsid w:val="007706B0"/>
    <w:rsid w:val="007755F2"/>
    <w:rsid w:val="00776407"/>
    <w:rsid w:val="007778EB"/>
    <w:rsid w:val="0078236F"/>
    <w:rsid w:val="00784D84"/>
    <w:rsid w:val="00785628"/>
    <w:rsid w:val="00786476"/>
    <w:rsid w:val="00787955"/>
    <w:rsid w:val="007917B3"/>
    <w:rsid w:val="00796A14"/>
    <w:rsid w:val="007A0658"/>
    <w:rsid w:val="007A16DE"/>
    <w:rsid w:val="007A2938"/>
    <w:rsid w:val="007A4218"/>
    <w:rsid w:val="007A4658"/>
    <w:rsid w:val="007B0254"/>
    <w:rsid w:val="007B0E27"/>
    <w:rsid w:val="007B16FE"/>
    <w:rsid w:val="007B3182"/>
    <w:rsid w:val="007B3E51"/>
    <w:rsid w:val="007B7701"/>
    <w:rsid w:val="007C0649"/>
    <w:rsid w:val="007C12E2"/>
    <w:rsid w:val="007C25B7"/>
    <w:rsid w:val="007C2849"/>
    <w:rsid w:val="007C414D"/>
    <w:rsid w:val="007C477A"/>
    <w:rsid w:val="007C5D8D"/>
    <w:rsid w:val="007C6339"/>
    <w:rsid w:val="007C7E18"/>
    <w:rsid w:val="007D2BCA"/>
    <w:rsid w:val="007D7229"/>
    <w:rsid w:val="007E0CAF"/>
    <w:rsid w:val="007E1636"/>
    <w:rsid w:val="007E44BA"/>
    <w:rsid w:val="007E7771"/>
    <w:rsid w:val="007E7C68"/>
    <w:rsid w:val="007F1BAC"/>
    <w:rsid w:val="007F2194"/>
    <w:rsid w:val="007F3CDD"/>
    <w:rsid w:val="007F48B9"/>
    <w:rsid w:val="007F616F"/>
    <w:rsid w:val="007F7154"/>
    <w:rsid w:val="0080036A"/>
    <w:rsid w:val="008006E8"/>
    <w:rsid w:val="008047A5"/>
    <w:rsid w:val="00805078"/>
    <w:rsid w:val="00805088"/>
    <w:rsid w:val="008108D6"/>
    <w:rsid w:val="00811F6E"/>
    <w:rsid w:val="00814333"/>
    <w:rsid w:val="00815C9D"/>
    <w:rsid w:val="008208F7"/>
    <w:rsid w:val="00824321"/>
    <w:rsid w:val="00824D28"/>
    <w:rsid w:val="00827974"/>
    <w:rsid w:val="00830CAE"/>
    <w:rsid w:val="00833C31"/>
    <w:rsid w:val="008362FD"/>
    <w:rsid w:val="00841FBF"/>
    <w:rsid w:val="00844028"/>
    <w:rsid w:val="0084554D"/>
    <w:rsid w:val="00845996"/>
    <w:rsid w:val="00845DAC"/>
    <w:rsid w:val="0084694F"/>
    <w:rsid w:val="00846BB8"/>
    <w:rsid w:val="00851BC9"/>
    <w:rsid w:val="008545F1"/>
    <w:rsid w:val="0085655C"/>
    <w:rsid w:val="008609E1"/>
    <w:rsid w:val="00862795"/>
    <w:rsid w:val="00862B65"/>
    <w:rsid w:val="00866F01"/>
    <w:rsid w:val="00870C34"/>
    <w:rsid w:val="0087368E"/>
    <w:rsid w:val="00881A2D"/>
    <w:rsid w:val="00884D67"/>
    <w:rsid w:val="00884FF3"/>
    <w:rsid w:val="00887E75"/>
    <w:rsid w:val="00890006"/>
    <w:rsid w:val="0089022E"/>
    <w:rsid w:val="00891552"/>
    <w:rsid w:val="00897317"/>
    <w:rsid w:val="008A0071"/>
    <w:rsid w:val="008A1DD7"/>
    <w:rsid w:val="008A5892"/>
    <w:rsid w:val="008A7907"/>
    <w:rsid w:val="008B003B"/>
    <w:rsid w:val="008B157F"/>
    <w:rsid w:val="008B169C"/>
    <w:rsid w:val="008B3876"/>
    <w:rsid w:val="008B5158"/>
    <w:rsid w:val="008B7227"/>
    <w:rsid w:val="008C1EB5"/>
    <w:rsid w:val="008C28DF"/>
    <w:rsid w:val="008C2A1F"/>
    <w:rsid w:val="008C470C"/>
    <w:rsid w:val="008C622B"/>
    <w:rsid w:val="008E04E8"/>
    <w:rsid w:val="008E0D10"/>
    <w:rsid w:val="008E126B"/>
    <w:rsid w:val="008E471F"/>
    <w:rsid w:val="008E4DF0"/>
    <w:rsid w:val="008E61AE"/>
    <w:rsid w:val="008F035C"/>
    <w:rsid w:val="008F2B35"/>
    <w:rsid w:val="008F32A1"/>
    <w:rsid w:val="008F5E77"/>
    <w:rsid w:val="008F5F7F"/>
    <w:rsid w:val="00900535"/>
    <w:rsid w:val="00913FC3"/>
    <w:rsid w:val="009157AB"/>
    <w:rsid w:val="009158E5"/>
    <w:rsid w:val="00915F5D"/>
    <w:rsid w:val="009177F6"/>
    <w:rsid w:val="0092313B"/>
    <w:rsid w:val="009239DC"/>
    <w:rsid w:val="00924712"/>
    <w:rsid w:val="00926D31"/>
    <w:rsid w:val="009277FC"/>
    <w:rsid w:val="009304E4"/>
    <w:rsid w:val="0093191D"/>
    <w:rsid w:val="00932250"/>
    <w:rsid w:val="00933F70"/>
    <w:rsid w:val="00937A3F"/>
    <w:rsid w:val="00937DB7"/>
    <w:rsid w:val="009401A8"/>
    <w:rsid w:val="009415C3"/>
    <w:rsid w:val="00941BF5"/>
    <w:rsid w:val="00944208"/>
    <w:rsid w:val="009448E7"/>
    <w:rsid w:val="00951347"/>
    <w:rsid w:val="00952F5D"/>
    <w:rsid w:val="00955289"/>
    <w:rsid w:val="00962B53"/>
    <w:rsid w:val="00962C07"/>
    <w:rsid w:val="009670C0"/>
    <w:rsid w:val="009677F0"/>
    <w:rsid w:val="00971977"/>
    <w:rsid w:val="009725C8"/>
    <w:rsid w:val="00972634"/>
    <w:rsid w:val="00973736"/>
    <w:rsid w:val="009744EC"/>
    <w:rsid w:val="0097450D"/>
    <w:rsid w:val="00977741"/>
    <w:rsid w:val="009816A9"/>
    <w:rsid w:val="009838C2"/>
    <w:rsid w:val="00985465"/>
    <w:rsid w:val="00990395"/>
    <w:rsid w:val="00990A08"/>
    <w:rsid w:val="00993EDA"/>
    <w:rsid w:val="0099582C"/>
    <w:rsid w:val="00997718"/>
    <w:rsid w:val="009A07DA"/>
    <w:rsid w:val="009A38B7"/>
    <w:rsid w:val="009A5F16"/>
    <w:rsid w:val="009A7C7E"/>
    <w:rsid w:val="009B0724"/>
    <w:rsid w:val="009B3A50"/>
    <w:rsid w:val="009B493A"/>
    <w:rsid w:val="009B755E"/>
    <w:rsid w:val="009C5989"/>
    <w:rsid w:val="009D1B50"/>
    <w:rsid w:val="009D3B90"/>
    <w:rsid w:val="009D7EED"/>
    <w:rsid w:val="009E0F38"/>
    <w:rsid w:val="009E1B84"/>
    <w:rsid w:val="009E240A"/>
    <w:rsid w:val="009E312F"/>
    <w:rsid w:val="009E339D"/>
    <w:rsid w:val="009E3E5A"/>
    <w:rsid w:val="009E48CD"/>
    <w:rsid w:val="009E6A35"/>
    <w:rsid w:val="009E6C40"/>
    <w:rsid w:val="009E796C"/>
    <w:rsid w:val="009F34AB"/>
    <w:rsid w:val="009F3E2F"/>
    <w:rsid w:val="009F4A97"/>
    <w:rsid w:val="009F4D0C"/>
    <w:rsid w:val="009F5D84"/>
    <w:rsid w:val="009F6D05"/>
    <w:rsid w:val="00A00CE8"/>
    <w:rsid w:val="00A02982"/>
    <w:rsid w:val="00A06555"/>
    <w:rsid w:val="00A07837"/>
    <w:rsid w:val="00A113E1"/>
    <w:rsid w:val="00A123C8"/>
    <w:rsid w:val="00A12640"/>
    <w:rsid w:val="00A12793"/>
    <w:rsid w:val="00A12D5D"/>
    <w:rsid w:val="00A12EF4"/>
    <w:rsid w:val="00A14AC8"/>
    <w:rsid w:val="00A14F94"/>
    <w:rsid w:val="00A1555E"/>
    <w:rsid w:val="00A202B5"/>
    <w:rsid w:val="00A20965"/>
    <w:rsid w:val="00A20ED6"/>
    <w:rsid w:val="00A22998"/>
    <w:rsid w:val="00A30FFF"/>
    <w:rsid w:val="00A33826"/>
    <w:rsid w:val="00A360CA"/>
    <w:rsid w:val="00A372CF"/>
    <w:rsid w:val="00A37AB5"/>
    <w:rsid w:val="00A44CD0"/>
    <w:rsid w:val="00A465C5"/>
    <w:rsid w:val="00A53807"/>
    <w:rsid w:val="00A54AAF"/>
    <w:rsid w:val="00A54E21"/>
    <w:rsid w:val="00A676D1"/>
    <w:rsid w:val="00A70A05"/>
    <w:rsid w:val="00A71724"/>
    <w:rsid w:val="00A75066"/>
    <w:rsid w:val="00A80846"/>
    <w:rsid w:val="00A80974"/>
    <w:rsid w:val="00A810C3"/>
    <w:rsid w:val="00A83105"/>
    <w:rsid w:val="00A832A2"/>
    <w:rsid w:val="00A83EDD"/>
    <w:rsid w:val="00A84D8A"/>
    <w:rsid w:val="00A87AEE"/>
    <w:rsid w:val="00A9127D"/>
    <w:rsid w:val="00A93F59"/>
    <w:rsid w:val="00A94090"/>
    <w:rsid w:val="00A94453"/>
    <w:rsid w:val="00A97D6D"/>
    <w:rsid w:val="00AA067D"/>
    <w:rsid w:val="00AA0CFC"/>
    <w:rsid w:val="00AA3FB5"/>
    <w:rsid w:val="00AA4CD8"/>
    <w:rsid w:val="00AA4FE5"/>
    <w:rsid w:val="00AA6B13"/>
    <w:rsid w:val="00AA752B"/>
    <w:rsid w:val="00AB17A3"/>
    <w:rsid w:val="00AB60B4"/>
    <w:rsid w:val="00AC063F"/>
    <w:rsid w:val="00AC144D"/>
    <w:rsid w:val="00AC2AFC"/>
    <w:rsid w:val="00AC3BC9"/>
    <w:rsid w:val="00AC76D3"/>
    <w:rsid w:val="00AD3747"/>
    <w:rsid w:val="00AD42D9"/>
    <w:rsid w:val="00AD7056"/>
    <w:rsid w:val="00AD7D97"/>
    <w:rsid w:val="00AE16F7"/>
    <w:rsid w:val="00AE79D0"/>
    <w:rsid w:val="00AF4B5D"/>
    <w:rsid w:val="00AF5538"/>
    <w:rsid w:val="00AF644C"/>
    <w:rsid w:val="00AF68FE"/>
    <w:rsid w:val="00B107F7"/>
    <w:rsid w:val="00B109D4"/>
    <w:rsid w:val="00B113DE"/>
    <w:rsid w:val="00B116C0"/>
    <w:rsid w:val="00B11BF1"/>
    <w:rsid w:val="00B131EF"/>
    <w:rsid w:val="00B135BD"/>
    <w:rsid w:val="00B151C2"/>
    <w:rsid w:val="00B1746D"/>
    <w:rsid w:val="00B17470"/>
    <w:rsid w:val="00B3012E"/>
    <w:rsid w:val="00B31F07"/>
    <w:rsid w:val="00B32C89"/>
    <w:rsid w:val="00B45746"/>
    <w:rsid w:val="00B471A1"/>
    <w:rsid w:val="00B51BF5"/>
    <w:rsid w:val="00B55526"/>
    <w:rsid w:val="00B55AA6"/>
    <w:rsid w:val="00B563D9"/>
    <w:rsid w:val="00B56930"/>
    <w:rsid w:val="00B56A52"/>
    <w:rsid w:val="00B56CFA"/>
    <w:rsid w:val="00B617DF"/>
    <w:rsid w:val="00B6204C"/>
    <w:rsid w:val="00B62CB7"/>
    <w:rsid w:val="00B65EC1"/>
    <w:rsid w:val="00B669B3"/>
    <w:rsid w:val="00B679EB"/>
    <w:rsid w:val="00B7041F"/>
    <w:rsid w:val="00B71792"/>
    <w:rsid w:val="00B71CA2"/>
    <w:rsid w:val="00B71CB7"/>
    <w:rsid w:val="00B7634F"/>
    <w:rsid w:val="00B77975"/>
    <w:rsid w:val="00B8098E"/>
    <w:rsid w:val="00B81D07"/>
    <w:rsid w:val="00B82608"/>
    <w:rsid w:val="00B84735"/>
    <w:rsid w:val="00B850BB"/>
    <w:rsid w:val="00B852B7"/>
    <w:rsid w:val="00B8615B"/>
    <w:rsid w:val="00B92867"/>
    <w:rsid w:val="00B96B2E"/>
    <w:rsid w:val="00BA0B07"/>
    <w:rsid w:val="00BA5205"/>
    <w:rsid w:val="00BA62A8"/>
    <w:rsid w:val="00BB1803"/>
    <w:rsid w:val="00BB2344"/>
    <w:rsid w:val="00BB43B9"/>
    <w:rsid w:val="00BB4856"/>
    <w:rsid w:val="00BB48C9"/>
    <w:rsid w:val="00BB4DA9"/>
    <w:rsid w:val="00BB64A2"/>
    <w:rsid w:val="00BC16F1"/>
    <w:rsid w:val="00BC1829"/>
    <w:rsid w:val="00BC360E"/>
    <w:rsid w:val="00BC3D62"/>
    <w:rsid w:val="00BC5DC5"/>
    <w:rsid w:val="00BC6842"/>
    <w:rsid w:val="00BD22FB"/>
    <w:rsid w:val="00BD28A7"/>
    <w:rsid w:val="00BD33A3"/>
    <w:rsid w:val="00BD345E"/>
    <w:rsid w:val="00BD508A"/>
    <w:rsid w:val="00BD50C7"/>
    <w:rsid w:val="00BD5790"/>
    <w:rsid w:val="00BD624F"/>
    <w:rsid w:val="00BE0809"/>
    <w:rsid w:val="00BE29D3"/>
    <w:rsid w:val="00BE455D"/>
    <w:rsid w:val="00BE61E8"/>
    <w:rsid w:val="00BE6C3F"/>
    <w:rsid w:val="00BF6DDB"/>
    <w:rsid w:val="00BF78C1"/>
    <w:rsid w:val="00C00B75"/>
    <w:rsid w:val="00C0595A"/>
    <w:rsid w:val="00C067A0"/>
    <w:rsid w:val="00C071CB"/>
    <w:rsid w:val="00C11BF4"/>
    <w:rsid w:val="00C150B7"/>
    <w:rsid w:val="00C20D4C"/>
    <w:rsid w:val="00C20FCE"/>
    <w:rsid w:val="00C21866"/>
    <w:rsid w:val="00C27AC8"/>
    <w:rsid w:val="00C27B08"/>
    <w:rsid w:val="00C34620"/>
    <w:rsid w:val="00C42626"/>
    <w:rsid w:val="00C446F0"/>
    <w:rsid w:val="00C4506E"/>
    <w:rsid w:val="00C45EB1"/>
    <w:rsid w:val="00C5685D"/>
    <w:rsid w:val="00C6232C"/>
    <w:rsid w:val="00C62506"/>
    <w:rsid w:val="00C63D1F"/>
    <w:rsid w:val="00C65B41"/>
    <w:rsid w:val="00C65BD2"/>
    <w:rsid w:val="00C67A5C"/>
    <w:rsid w:val="00C70117"/>
    <w:rsid w:val="00C71AD1"/>
    <w:rsid w:val="00C77B04"/>
    <w:rsid w:val="00C77DE6"/>
    <w:rsid w:val="00C81CA2"/>
    <w:rsid w:val="00C82125"/>
    <w:rsid w:val="00C8654A"/>
    <w:rsid w:val="00C86929"/>
    <w:rsid w:val="00C87DBA"/>
    <w:rsid w:val="00C9211F"/>
    <w:rsid w:val="00C96505"/>
    <w:rsid w:val="00CA4397"/>
    <w:rsid w:val="00CA5DBA"/>
    <w:rsid w:val="00CA6239"/>
    <w:rsid w:val="00CA6D04"/>
    <w:rsid w:val="00CB0265"/>
    <w:rsid w:val="00CB2818"/>
    <w:rsid w:val="00CB609F"/>
    <w:rsid w:val="00CB6904"/>
    <w:rsid w:val="00CB69C9"/>
    <w:rsid w:val="00CC0161"/>
    <w:rsid w:val="00CC1FE6"/>
    <w:rsid w:val="00CC3BC2"/>
    <w:rsid w:val="00CC42D9"/>
    <w:rsid w:val="00CC4E26"/>
    <w:rsid w:val="00CC5670"/>
    <w:rsid w:val="00CD1733"/>
    <w:rsid w:val="00CD493C"/>
    <w:rsid w:val="00CD4DA7"/>
    <w:rsid w:val="00CD6118"/>
    <w:rsid w:val="00CE2593"/>
    <w:rsid w:val="00CE3C61"/>
    <w:rsid w:val="00CE424B"/>
    <w:rsid w:val="00CE7365"/>
    <w:rsid w:val="00CE7F26"/>
    <w:rsid w:val="00CF3931"/>
    <w:rsid w:val="00CF3BF4"/>
    <w:rsid w:val="00CF584D"/>
    <w:rsid w:val="00CF669D"/>
    <w:rsid w:val="00D00502"/>
    <w:rsid w:val="00D06570"/>
    <w:rsid w:val="00D06830"/>
    <w:rsid w:val="00D072FE"/>
    <w:rsid w:val="00D1086E"/>
    <w:rsid w:val="00D10BF8"/>
    <w:rsid w:val="00D12CC6"/>
    <w:rsid w:val="00D13CF8"/>
    <w:rsid w:val="00D17763"/>
    <w:rsid w:val="00D17BD7"/>
    <w:rsid w:val="00D25B79"/>
    <w:rsid w:val="00D277D0"/>
    <w:rsid w:val="00D335E8"/>
    <w:rsid w:val="00D364A5"/>
    <w:rsid w:val="00D367BF"/>
    <w:rsid w:val="00D37806"/>
    <w:rsid w:val="00D40490"/>
    <w:rsid w:val="00D41447"/>
    <w:rsid w:val="00D41BD4"/>
    <w:rsid w:val="00D42A49"/>
    <w:rsid w:val="00D46C4C"/>
    <w:rsid w:val="00D5075E"/>
    <w:rsid w:val="00D533C7"/>
    <w:rsid w:val="00D55BDD"/>
    <w:rsid w:val="00D579B1"/>
    <w:rsid w:val="00D633C2"/>
    <w:rsid w:val="00D640BC"/>
    <w:rsid w:val="00D64263"/>
    <w:rsid w:val="00D6465B"/>
    <w:rsid w:val="00D64A8E"/>
    <w:rsid w:val="00D65B42"/>
    <w:rsid w:val="00D661CA"/>
    <w:rsid w:val="00D72816"/>
    <w:rsid w:val="00D74A1A"/>
    <w:rsid w:val="00D818D3"/>
    <w:rsid w:val="00D86808"/>
    <w:rsid w:val="00D90F58"/>
    <w:rsid w:val="00D91DD4"/>
    <w:rsid w:val="00D91EDA"/>
    <w:rsid w:val="00D95882"/>
    <w:rsid w:val="00D96107"/>
    <w:rsid w:val="00DA0EE0"/>
    <w:rsid w:val="00DA143E"/>
    <w:rsid w:val="00DA161C"/>
    <w:rsid w:val="00DA2624"/>
    <w:rsid w:val="00DA2758"/>
    <w:rsid w:val="00DB02F4"/>
    <w:rsid w:val="00DB17E9"/>
    <w:rsid w:val="00DB38A5"/>
    <w:rsid w:val="00DB4902"/>
    <w:rsid w:val="00DB5016"/>
    <w:rsid w:val="00DB7C4C"/>
    <w:rsid w:val="00DC0FCA"/>
    <w:rsid w:val="00DC2DA0"/>
    <w:rsid w:val="00DC4209"/>
    <w:rsid w:val="00DC6422"/>
    <w:rsid w:val="00DD151C"/>
    <w:rsid w:val="00DD3D2F"/>
    <w:rsid w:val="00DD499A"/>
    <w:rsid w:val="00DD511C"/>
    <w:rsid w:val="00DD780B"/>
    <w:rsid w:val="00DD7F6E"/>
    <w:rsid w:val="00DE10DD"/>
    <w:rsid w:val="00DE1CDC"/>
    <w:rsid w:val="00DE34A6"/>
    <w:rsid w:val="00DE617C"/>
    <w:rsid w:val="00DE72E2"/>
    <w:rsid w:val="00DF059B"/>
    <w:rsid w:val="00DF124B"/>
    <w:rsid w:val="00DF164D"/>
    <w:rsid w:val="00DF26AA"/>
    <w:rsid w:val="00DF2DE1"/>
    <w:rsid w:val="00E0377A"/>
    <w:rsid w:val="00E05D03"/>
    <w:rsid w:val="00E14085"/>
    <w:rsid w:val="00E17356"/>
    <w:rsid w:val="00E17436"/>
    <w:rsid w:val="00E17B49"/>
    <w:rsid w:val="00E21579"/>
    <w:rsid w:val="00E21581"/>
    <w:rsid w:val="00E247CD"/>
    <w:rsid w:val="00E276DA"/>
    <w:rsid w:val="00E3014D"/>
    <w:rsid w:val="00E3126B"/>
    <w:rsid w:val="00E360D8"/>
    <w:rsid w:val="00E40B33"/>
    <w:rsid w:val="00E40F81"/>
    <w:rsid w:val="00E50EBC"/>
    <w:rsid w:val="00E54EC7"/>
    <w:rsid w:val="00E55CCB"/>
    <w:rsid w:val="00E55FA2"/>
    <w:rsid w:val="00E601C8"/>
    <w:rsid w:val="00E60BFE"/>
    <w:rsid w:val="00E660B2"/>
    <w:rsid w:val="00E66D19"/>
    <w:rsid w:val="00E717D3"/>
    <w:rsid w:val="00E7565D"/>
    <w:rsid w:val="00E762F8"/>
    <w:rsid w:val="00E77F8D"/>
    <w:rsid w:val="00E808EA"/>
    <w:rsid w:val="00E80FC4"/>
    <w:rsid w:val="00E927AA"/>
    <w:rsid w:val="00E93ABE"/>
    <w:rsid w:val="00E94AA6"/>
    <w:rsid w:val="00E94BB3"/>
    <w:rsid w:val="00E9656C"/>
    <w:rsid w:val="00E96AAA"/>
    <w:rsid w:val="00EA3093"/>
    <w:rsid w:val="00EA3868"/>
    <w:rsid w:val="00EA3CDF"/>
    <w:rsid w:val="00EA5D88"/>
    <w:rsid w:val="00EB1B89"/>
    <w:rsid w:val="00EB1D97"/>
    <w:rsid w:val="00EB4A41"/>
    <w:rsid w:val="00EB72B5"/>
    <w:rsid w:val="00EC1924"/>
    <w:rsid w:val="00EC1CC5"/>
    <w:rsid w:val="00EC2B4D"/>
    <w:rsid w:val="00EC483B"/>
    <w:rsid w:val="00ED0855"/>
    <w:rsid w:val="00ED0A37"/>
    <w:rsid w:val="00ED153A"/>
    <w:rsid w:val="00ED177A"/>
    <w:rsid w:val="00ED63FF"/>
    <w:rsid w:val="00ED7377"/>
    <w:rsid w:val="00EE158F"/>
    <w:rsid w:val="00EE3E76"/>
    <w:rsid w:val="00EE6692"/>
    <w:rsid w:val="00EF2E1A"/>
    <w:rsid w:val="00EF51A3"/>
    <w:rsid w:val="00F03C41"/>
    <w:rsid w:val="00F04938"/>
    <w:rsid w:val="00F052A8"/>
    <w:rsid w:val="00F05482"/>
    <w:rsid w:val="00F05EAF"/>
    <w:rsid w:val="00F15207"/>
    <w:rsid w:val="00F15750"/>
    <w:rsid w:val="00F15CC9"/>
    <w:rsid w:val="00F161B7"/>
    <w:rsid w:val="00F1744F"/>
    <w:rsid w:val="00F21345"/>
    <w:rsid w:val="00F21B7E"/>
    <w:rsid w:val="00F21C98"/>
    <w:rsid w:val="00F237E1"/>
    <w:rsid w:val="00F25C7D"/>
    <w:rsid w:val="00F25DFD"/>
    <w:rsid w:val="00F27E2D"/>
    <w:rsid w:val="00F34913"/>
    <w:rsid w:val="00F44731"/>
    <w:rsid w:val="00F459E2"/>
    <w:rsid w:val="00F4635C"/>
    <w:rsid w:val="00F4653E"/>
    <w:rsid w:val="00F46719"/>
    <w:rsid w:val="00F50DB9"/>
    <w:rsid w:val="00F50E0D"/>
    <w:rsid w:val="00F52EEC"/>
    <w:rsid w:val="00F536BD"/>
    <w:rsid w:val="00F5390A"/>
    <w:rsid w:val="00F57861"/>
    <w:rsid w:val="00F62BA0"/>
    <w:rsid w:val="00F65692"/>
    <w:rsid w:val="00F67272"/>
    <w:rsid w:val="00F71E71"/>
    <w:rsid w:val="00F72376"/>
    <w:rsid w:val="00F7289A"/>
    <w:rsid w:val="00F73EC1"/>
    <w:rsid w:val="00F7450A"/>
    <w:rsid w:val="00F75960"/>
    <w:rsid w:val="00F80074"/>
    <w:rsid w:val="00F80878"/>
    <w:rsid w:val="00F8136F"/>
    <w:rsid w:val="00F8785A"/>
    <w:rsid w:val="00F94D7E"/>
    <w:rsid w:val="00F9512E"/>
    <w:rsid w:val="00F959CC"/>
    <w:rsid w:val="00F97683"/>
    <w:rsid w:val="00F97F43"/>
    <w:rsid w:val="00FA0FA8"/>
    <w:rsid w:val="00FA14AB"/>
    <w:rsid w:val="00FA20CA"/>
    <w:rsid w:val="00FA3A6C"/>
    <w:rsid w:val="00FA6117"/>
    <w:rsid w:val="00FA69A1"/>
    <w:rsid w:val="00FB2723"/>
    <w:rsid w:val="00FB2EA2"/>
    <w:rsid w:val="00FB4167"/>
    <w:rsid w:val="00FB6040"/>
    <w:rsid w:val="00FB60E6"/>
    <w:rsid w:val="00FB6833"/>
    <w:rsid w:val="00FB7860"/>
    <w:rsid w:val="00FB7F87"/>
    <w:rsid w:val="00FC026D"/>
    <w:rsid w:val="00FC18D6"/>
    <w:rsid w:val="00FC2BCC"/>
    <w:rsid w:val="00FC4E5F"/>
    <w:rsid w:val="00FC5A13"/>
    <w:rsid w:val="00FC5B14"/>
    <w:rsid w:val="00FD4397"/>
    <w:rsid w:val="00FF0E1D"/>
    <w:rsid w:val="00FF1311"/>
    <w:rsid w:val="00FF18B0"/>
    <w:rsid w:val="00FF3B24"/>
    <w:rsid w:val="00FF600E"/>
    <w:rsid w:val="00FF64CB"/>
    <w:rsid w:val="00FF7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8AF4CB"/>
  <w15:chartTrackingRefBased/>
  <w15:docId w15:val="{789685E2-C017-4D52-9E6E-1B13443AC6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423DE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semiHidden/>
    <w:rsid w:val="007423DE"/>
    <w:pPr>
      <w:adjustRightInd w:val="0"/>
      <w:spacing w:line="360" w:lineRule="atLeast"/>
      <w:textAlignment w:val="baseline"/>
    </w:pPr>
    <w:rPr>
      <w:kern w:val="0"/>
      <w:szCs w:val="20"/>
    </w:rPr>
  </w:style>
  <w:style w:type="character" w:customStyle="1" w:styleId="a4">
    <w:name w:val="註解文字 字元"/>
    <w:basedOn w:val="a0"/>
    <w:link w:val="a3"/>
    <w:semiHidden/>
    <w:rsid w:val="007423DE"/>
    <w:rPr>
      <w:rFonts w:ascii="Times New Roman" w:eastAsia="新細明體" w:hAnsi="Times New Roman" w:cs="Times New Roman"/>
      <w:kern w:val="0"/>
      <w:szCs w:val="20"/>
    </w:rPr>
  </w:style>
  <w:style w:type="paragraph" w:styleId="a5">
    <w:name w:val="List Paragraph"/>
    <w:basedOn w:val="a"/>
    <w:uiPriority w:val="34"/>
    <w:qFormat/>
    <w:rsid w:val="007B0254"/>
    <w:pPr>
      <w:ind w:leftChars="200" w:left="480"/>
    </w:pPr>
  </w:style>
  <w:style w:type="table" w:styleId="a6">
    <w:name w:val="Table Grid"/>
    <w:basedOn w:val="a1"/>
    <w:uiPriority w:val="59"/>
    <w:rsid w:val="002F67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8900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890006"/>
    <w:rPr>
      <w:rFonts w:ascii="Times New Roman" w:eastAsia="新細明體" w:hAnsi="Times New Roman" w:cs="Times New Roman"/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8900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890006"/>
    <w:rPr>
      <w:rFonts w:ascii="Times New Roman" w:eastAsia="新細明體" w:hAnsi="Times New Roman" w:cs="Times New Roman"/>
      <w:sz w:val="20"/>
      <w:szCs w:val="20"/>
    </w:rPr>
  </w:style>
  <w:style w:type="table" w:customStyle="1" w:styleId="1">
    <w:name w:val="表格格線1"/>
    <w:basedOn w:val="a1"/>
    <w:next w:val="a6"/>
    <w:uiPriority w:val="39"/>
    <w:rsid w:val="00D17B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9020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36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947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03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41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57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7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05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99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46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87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890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13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28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0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793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26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63" Type="http://schemas.openxmlformats.org/officeDocument/2006/relationships/image" Target="media/image53.png"/><Relationship Id="rId84" Type="http://schemas.openxmlformats.org/officeDocument/2006/relationships/image" Target="media/image74.png"/><Relationship Id="rId138" Type="http://schemas.openxmlformats.org/officeDocument/2006/relationships/image" Target="media/image128.png"/><Relationship Id="rId107" Type="http://schemas.openxmlformats.org/officeDocument/2006/relationships/image" Target="media/image97.png"/><Relationship Id="rId11" Type="http://schemas.openxmlformats.org/officeDocument/2006/relationships/image" Target="media/image3.emf"/><Relationship Id="rId32" Type="http://schemas.openxmlformats.org/officeDocument/2006/relationships/image" Target="media/image22.png"/><Relationship Id="rId53" Type="http://schemas.openxmlformats.org/officeDocument/2006/relationships/image" Target="media/image43.png"/><Relationship Id="rId74" Type="http://schemas.openxmlformats.org/officeDocument/2006/relationships/image" Target="media/image64.png"/><Relationship Id="rId128" Type="http://schemas.openxmlformats.org/officeDocument/2006/relationships/image" Target="media/image118.png"/><Relationship Id="rId149" Type="http://schemas.openxmlformats.org/officeDocument/2006/relationships/image" Target="media/image139.png"/><Relationship Id="rId5" Type="http://schemas.openxmlformats.org/officeDocument/2006/relationships/webSettings" Target="webSettings.xml"/><Relationship Id="rId95" Type="http://schemas.openxmlformats.org/officeDocument/2006/relationships/image" Target="media/image85.png"/><Relationship Id="rId22" Type="http://schemas.openxmlformats.org/officeDocument/2006/relationships/image" Target="media/image12.png"/><Relationship Id="rId43" Type="http://schemas.openxmlformats.org/officeDocument/2006/relationships/image" Target="media/image33.png"/><Relationship Id="rId64" Type="http://schemas.openxmlformats.org/officeDocument/2006/relationships/image" Target="media/image54.png"/><Relationship Id="rId118" Type="http://schemas.openxmlformats.org/officeDocument/2006/relationships/image" Target="media/image108.png"/><Relationship Id="rId139" Type="http://schemas.openxmlformats.org/officeDocument/2006/relationships/image" Target="media/image129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150" Type="http://schemas.openxmlformats.org/officeDocument/2006/relationships/image" Target="media/image140.png"/><Relationship Id="rId155" Type="http://schemas.openxmlformats.org/officeDocument/2006/relationships/image" Target="media/image145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24" Type="http://schemas.openxmlformats.org/officeDocument/2006/relationships/image" Target="media/image114.png"/><Relationship Id="rId129" Type="http://schemas.openxmlformats.org/officeDocument/2006/relationships/image" Target="media/image119.png"/><Relationship Id="rId54" Type="http://schemas.openxmlformats.org/officeDocument/2006/relationships/image" Target="media/image44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40" Type="http://schemas.openxmlformats.org/officeDocument/2006/relationships/image" Target="media/image130.png"/><Relationship Id="rId145" Type="http://schemas.openxmlformats.org/officeDocument/2006/relationships/image" Target="media/image13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44" Type="http://schemas.openxmlformats.org/officeDocument/2006/relationships/image" Target="media/image34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35" Type="http://schemas.openxmlformats.org/officeDocument/2006/relationships/image" Target="media/image125.png"/><Relationship Id="rId151" Type="http://schemas.openxmlformats.org/officeDocument/2006/relationships/image" Target="media/image141.png"/><Relationship Id="rId156" Type="http://schemas.openxmlformats.org/officeDocument/2006/relationships/image" Target="media/image146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141" Type="http://schemas.openxmlformats.org/officeDocument/2006/relationships/image" Target="media/image131.png"/><Relationship Id="rId146" Type="http://schemas.openxmlformats.org/officeDocument/2006/relationships/image" Target="media/image136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image" Target="media/image121.png"/><Relationship Id="rId136" Type="http://schemas.openxmlformats.org/officeDocument/2006/relationships/image" Target="media/image126.png"/><Relationship Id="rId157" Type="http://schemas.openxmlformats.org/officeDocument/2006/relationships/fontTable" Target="fontTable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52" Type="http://schemas.openxmlformats.org/officeDocument/2006/relationships/image" Target="media/image142.png"/><Relationship Id="rId19" Type="http://schemas.openxmlformats.org/officeDocument/2006/relationships/image" Target="media/image9.png"/><Relationship Id="rId14" Type="http://schemas.openxmlformats.org/officeDocument/2006/relationships/package" Target="embeddings/Microsoft_Visio_Drawing2.vsdx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147" Type="http://schemas.openxmlformats.org/officeDocument/2006/relationships/image" Target="media/image137.png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2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7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158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62" Type="http://schemas.openxmlformats.org/officeDocument/2006/relationships/image" Target="media/image52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3" Type="http://schemas.openxmlformats.org/officeDocument/2006/relationships/image" Target="media/image143.png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3.png"/><Relationship Id="rId148" Type="http://schemas.openxmlformats.org/officeDocument/2006/relationships/image" Target="media/image13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26" Type="http://schemas.openxmlformats.org/officeDocument/2006/relationships/image" Target="media/image16.png"/><Relationship Id="rId47" Type="http://schemas.openxmlformats.org/officeDocument/2006/relationships/image" Target="media/image37.pn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54" Type="http://schemas.openxmlformats.org/officeDocument/2006/relationships/image" Target="media/image144.png"/><Relationship Id="rId16" Type="http://schemas.openxmlformats.org/officeDocument/2006/relationships/image" Target="media/image6.png"/><Relationship Id="rId37" Type="http://schemas.openxmlformats.org/officeDocument/2006/relationships/image" Target="media/image27.png"/><Relationship Id="rId58" Type="http://schemas.openxmlformats.org/officeDocument/2006/relationships/image" Target="media/image48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4.png"/><Relationship Id="rId90" Type="http://schemas.openxmlformats.org/officeDocument/2006/relationships/image" Target="media/image80.png"/><Relationship Id="rId27" Type="http://schemas.openxmlformats.org/officeDocument/2006/relationships/image" Target="media/image17.png"/><Relationship Id="rId48" Type="http://schemas.openxmlformats.org/officeDocument/2006/relationships/image" Target="media/image38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34" Type="http://schemas.openxmlformats.org/officeDocument/2006/relationships/image" Target="media/image12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586B8A-7E2F-4F99-8CE6-CCA6F23F3D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1185</Words>
  <Characters>6756</Characters>
  <Application>Microsoft Office Word</Application>
  <DocSecurity>0</DocSecurity>
  <Lines>56</Lines>
  <Paragraphs>15</Paragraphs>
  <ScaleCrop>false</ScaleCrop>
  <Company/>
  <LinksUpToDate>false</LinksUpToDate>
  <CharactersWithSpaces>7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AT</dc:creator>
  <cp:keywords/>
  <dc:description/>
  <cp:lastModifiedBy>Pierre Chen</cp:lastModifiedBy>
  <cp:revision>2</cp:revision>
  <dcterms:created xsi:type="dcterms:W3CDTF">2023-06-30T08:38:00Z</dcterms:created>
  <dcterms:modified xsi:type="dcterms:W3CDTF">2023-06-30T08:38:00Z</dcterms:modified>
</cp:coreProperties>
</file>